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21E7" w:rsidRPr="000B0F29" w:rsidRDefault="000E36C6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/>
          <w:sz w:val="28"/>
          <w:szCs w:val="28"/>
        </w:rPr>
        <w:t>Maximum Tree Merge</w:t>
      </w:r>
    </w:p>
    <w:p w:rsidR="00625BB4" w:rsidRPr="000B0F29" w:rsidRDefault="00E52202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最大</w:t>
      </w:r>
      <w:r>
        <w:rPr>
          <w:rFonts w:ascii="Cambria Math" w:eastAsia="宋体" w:hAnsi="Cambria Math" w:cs="Times New Roman"/>
          <w:sz w:val="28"/>
          <w:szCs w:val="28"/>
        </w:rPr>
        <w:t>二叉树合并</w:t>
      </w:r>
    </w:p>
    <w:p w:rsidR="0052137E" w:rsidRPr="000B0F29" w:rsidRDefault="0052137E" w:rsidP="0067364D">
      <w:pPr>
        <w:rPr>
          <w:rFonts w:ascii="Cambria Math" w:eastAsia="宋体" w:hAnsi="Cambria Math" w:cs="Times New Roman"/>
        </w:rPr>
      </w:pPr>
    </w:p>
    <w:p w:rsidR="00FA2B50" w:rsidRPr="000B0F29" w:rsidRDefault="00FA2B50" w:rsidP="00FA2B50">
      <w:pPr>
        <w:rPr>
          <w:rFonts w:ascii="Cambria Math" w:eastAsia="宋体" w:hAnsi="Cambria Math" w:cs="Times New Roman"/>
        </w:rPr>
      </w:pPr>
      <w:r w:rsidRPr="000B0F29">
        <w:rPr>
          <w:rFonts w:ascii="Cambria Math" w:eastAsia="宋体" w:hAnsi="Cambria Math" w:cs="Times New Roman"/>
        </w:rPr>
        <w:t>问题：</w:t>
      </w:r>
    </w:p>
    <w:p w:rsidR="00D77E53" w:rsidRDefault="00905C39" w:rsidP="00FA2B50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拥有</w:t>
      </w:r>
      <m:oMath>
        <m:r>
          <w:rPr>
            <w:rFonts w:ascii="Cambria Math" w:eastAsia="宋体" w:hAnsi="Cambria Math" w:cs="Times New Roman"/>
          </w:rPr>
          <m:t>n</m:t>
        </m:r>
      </m:oMath>
      <w:r>
        <w:rPr>
          <w:rFonts w:ascii="Cambria Math" w:eastAsia="宋体" w:hAnsi="Cambria Math" w:cs="Times New Roman"/>
        </w:rPr>
        <w:t>个节点的二叉树，按照中序遍历将所有节点标记为</w:t>
      </w:r>
      <m:oMath>
        <m:r>
          <w:rPr>
            <w:rFonts w:ascii="Cambria Math" w:eastAsia="宋体" w:hAnsi="Cambria Math" w:cs="Times New Roman"/>
          </w:rPr>
          <m:t>[1, n]</m:t>
        </m:r>
      </m:oMath>
      <w:r w:rsidR="00F128E5">
        <w:rPr>
          <w:rFonts w:ascii="Cambria Math" w:eastAsia="宋体" w:hAnsi="Cambria Math" w:cs="Times New Roman" w:hint="eastAsia"/>
        </w:rPr>
        <w:t>，</w:t>
      </w:r>
      <w:r w:rsidR="00B07F08">
        <w:rPr>
          <w:rFonts w:ascii="Cambria Math" w:eastAsia="宋体" w:hAnsi="Cambria Math" w:cs="Times New Roman" w:hint="eastAsia"/>
        </w:rPr>
        <w:t>如图</w:t>
      </w:r>
      <w:r w:rsidR="00B07F08">
        <w:rPr>
          <w:rFonts w:ascii="Cambria Math" w:eastAsia="宋体" w:hAnsi="Cambria Math" w:cs="Times New Roman"/>
        </w:rPr>
        <w:t>：</w:t>
      </w:r>
    </w:p>
    <w:p w:rsidR="000177A0" w:rsidRDefault="00E01906" w:rsidP="00E01906">
      <w:pPr>
        <w:jc w:val="center"/>
      </w:pPr>
      <w:r>
        <w:object w:dxaOrig="3631" w:dyaOrig="29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7.75pt;height:112.8pt" o:ole="">
            <v:imagedata r:id="rId7" o:title=""/>
          </v:shape>
          <o:OLEObject Type="Embed" ProgID="Visio.Drawing.15" ShapeID="_x0000_i1025" DrawAspect="Content" ObjectID="_1552921463" r:id="rId8"/>
        </w:object>
      </w:r>
    </w:p>
    <w:p w:rsidR="00A9102F" w:rsidRDefault="00D77E53" w:rsidP="00FA2B50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节点</w:t>
      </w:r>
      <m:oMath>
        <m:r>
          <w:rPr>
            <w:rFonts w:ascii="Cambria Math" w:eastAsia="宋体" w:hAnsi="Cambria Math" w:cs="Times New Roman" w:hint="eastAsia"/>
          </w:rPr>
          <m:t>i</m:t>
        </m:r>
      </m:oMath>
      <w:r>
        <w:rPr>
          <w:rFonts w:ascii="Cambria Math" w:eastAsia="宋体" w:hAnsi="Cambria Math" w:cs="Times New Roman"/>
        </w:rPr>
        <w:t>拥有价值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v</m:t>
            </m:r>
          </m:e>
          <m:sub>
            <m:r>
              <w:rPr>
                <w:rFonts w:ascii="Cambria Math" w:eastAsia="宋体" w:hAnsi="Cambria Math" w:cs="Times New Roman"/>
              </w:rPr>
              <m:t>i</m:t>
            </m:r>
          </m:sub>
        </m:sSub>
      </m:oMath>
      <w:r w:rsidR="0032023D">
        <w:rPr>
          <w:rFonts w:ascii="Cambria Math" w:eastAsia="宋体" w:hAnsi="Cambria Math" w:cs="Times New Roman" w:hint="eastAsia"/>
        </w:rPr>
        <w:t>，</w:t>
      </w:r>
      <w:r w:rsidR="00461ECA">
        <w:rPr>
          <w:rFonts w:ascii="Cambria Math" w:eastAsia="宋体" w:hAnsi="Cambria Math" w:cs="Times New Roman" w:hint="eastAsia"/>
        </w:rPr>
        <w:t>将子树</w:t>
      </w:r>
      <w:r w:rsidR="00461ECA">
        <w:rPr>
          <w:rFonts w:ascii="Cambria Math" w:eastAsia="宋体" w:hAnsi="Cambria Math" w:cs="Times New Roman"/>
        </w:rPr>
        <w:t>进行合并，产生</w:t>
      </w:r>
      <w:r>
        <w:rPr>
          <w:rFonts w:ascii="Cambria Math" w:eastAsia="宋体" w:hAnsi="Cambria Math" w:cs="Times New Roman" w:hint="eastAsia"/>
        </w:rPr>
        <w:t>的</w:t>
      </w:r>
      <w:r w:rsidR="00A55382">
        <w:rPr>
          <w:rFonts w:ascii="Cambria Math" w:eastAsia="宋体" w:hAnsi="Cambria Math" w:cs="Times New Roman" w:hint="eastAsia"/>
        </w:rPr>
        <w:t>代价</w:t>
      </w:r>
      <w:r w:rsidR="00A119F5">
        <w:rPr>
          <w:rFonts w:ascii="Cambria Math" w:eastAsia="宋体" w:hAnsi="Cambria Math" w:cs="Times New Roman" w:hint="eastAsia"/>
        </w:rPr>
        <w:t>的</w:t>
      </w:r>
      <w:r>
        <w:rPr>
          <w:rFonts w:ascii="Cambria Math" w:eastAsia="宋体" w:hAnsi="Cambria Math" w:cs="Times New Roman"/>
        </w:rPr>
        <w:t>计算方法是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v</m:t>
            </m:r>
          </m:e>
          <m:sub>
            <m:r>
              <w:rPr>
                <w:rFonts w:ascii="Cambria Math" w:eastAsia="宋体" w:hAnsi="Cambria Math" w:cs="Times New Roman"/>
              </w:rPr>
              <m:t>tree</m:t>
            </m:r>
          </m:sub>
        </m:sSub>
        <m:r>
          <w:rPr>
            <w:rFonts w:ascii="Cambria Math" w:eastAsia="宋体" w:hAnsi="Cambria Math" w:cs="Times New Roman"/>
          </w:rPr>
          <m:t>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v</m:t>
            </m:r>
          </m:e>
          <m:sub>
            <m:r>
              <w:rPr>
                <w:rFonts w:ascii="Cambria Math" w:eastAsia="宋体" w:hAnsi="Cambria Math" w:cs="Times New Roman"/>
              </w:rPr>
              <m:t>leftChild</m:t>
            </m:r>
          </m:sub>
        </m:sSub>
        <m:r>
          <w:rPr>
            <w:rFonts w:ascii="Cambria Math" w:eastAsia="宋体" w:hAnsi="Cambria Math" w:cs="Times New Roman"/>
          </w:rPr>
          <m:t>×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v</m:t>
            </m:r>
          </m:e>
          <m:sub>
            <m:r>
              <w:rPr>
                <w:rFonts w:ascii="Cambria Math" w:eastAsia="宋体" w:hAnsi="Cambria Math" w:cs="Times New Roman"/>
              </w:rPr>
              <m:t>rightChild</m:t>
            </m:r>
          </m:sub>
        </m:sSub>
        <m:r>
          <w:rPr>
            <w:rFonts w:ascii="Cambria Math" w:eastAsia="宋体" w:hAnsi="Cambria Math" w:cs="Times New Roman"/>
          </w:rPr>
          <m:t>+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v</m:t>
            </m:r>
          </m:e>
          <m:sub>
            <m:r>
              <w:rPr>
                <w:rFonts w:ascii="Cambria Math" w:eastAsia="宋体" w:hAnsi="Cambria Math" w:cs="Times New Roman"/>
              </w:rPr>
              <m:t>root</m:t>
            </m:r>
          </m:sub>
        </m:sSub>
      </m:oMath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即其左子树</w:t>
      </w:r>
      <w:r w:rsidR="009C4673">
        <w:rPr>
          <w:rFonts w:ascii="Cambria Math" w:eastAsia="宋体" w:hAnsi="Cambria Math" w:cs="Times New Roman" w:hint="eastAsia"/>
        </w:rPr>
        <w:t>的</w:t>
      </w:r>
      <w:r w:rsidR="009C4673">
        <w:rPr>
          <w:rFonts w:ascii="Cambria Math" w:eastAsia="宋体" w:hAnsi="Cambria Math" w:cs="Times New Roman"/>
        </w:rPr>
        <w:t>合并</w:t>
      </w:r>
      <w:r w:rsidR="00A55382">
        <w:rPr>
          <w:rFonts w:ascii="Cambria Math" w:eastAsia="宋体" w:hAnsi="Cambria Math" w:cs="Times New Roman" w:hint="eastAsia"/>
        </w:rPr>
        <w:t>代价</w:t>
      </w:r>
      <w:r>
        <w:rPr>
          <w:rFonts w:ascii="Cambria Math" w:eastAsia="宋体" w:hAnsi="Cambria Math" w:cs="Times New Roman"/>
        </w:rPr>
        <w:t>乘以右子树</w:t>
      </w:r>
      <w:r w:rsidR="006D132C">
        <w:rPr>
          <w:rFonts w:ascii="Cambria Math" w:eastAsia="宋体" w:hAnsi="Cambria Math" w:cs="Times New Roman" w:hint="eastAsia"/>
        </w:rPr>
        <w:t>的</w:t>
      </w:r>
      <w:r w:rsidR="006D132C">
        <w:rPr>
          <w:rFonts w:ascii="Cambria Math" w:eastAsia="宋体" w:hAnsi="Cambria Math" w:cs="Times New Roman"/>
        </w:rPr>
        <w:t>合并</w:t>
      </w:r>
      <w:r w:rsidR="00A55382">
        <w:rPr>
          <w:rFonts w:ascii="Cambria Math" w:eastAsia="宋体" w:hAnsi="Cambria Math" w:cs="Times New Roman" w:hint="eastAsia"/>
        </w:rPr>
        <w:t>代价</w:t>
      </w:r>
      <w:r>
        <w:rPr>
          <w:rFonts w:ascii="Cambria Math" w:eastAsia="宋体" w:hAnsi="Cambria Math" w:cs="Times New Roman"/>
        </w:rPr>
        <w:t>，再加根节点</w:t>
      </w:r>
      <w:r>
        <w:rPr>
          <w:rFonts w:ascii="Cambria Math" w:eastAsia="宋体" w:hAnsi="Cambria Math" w:cs="Times New Roman" w:hint="eastAsia"/>
        </w:rPr>
        <w:t>自身</w:t>
      </w:r>
      <w:r w:rsidR="00692F2E">
        <w:rPr>
          <w:rFonts w:ascii="Cambria Math" w:eastAsia="宋体" w:hAnsi="Cambria Math" w:cs="Times New Roman" w:hint="eastAsia"/>
        </w:rPr>
        <w:t>的</w:t>
      </w:r>
      <w:r>
        <w:rPr>
          <w:rFonts w:ascii="Cambria Math" w:eastAsia="宋体" w:hAnsi="Cambria Math" w:cs="Times New Roman"/>
        </w:rPr>
        <w:t>价值</w:t>
      </w:r>
      <w:r>
        <w:rPr>
          <w:rFonts w:ascii="Cambria Math" w:eastAsia="宋体" w:hAnsi="Cambria Math" w:cs="Times New Roman" w:hint="eastAsia"/>
        </w:rPr>
        <w:t>，特别</w:t>
      </w:r>
      <w:r>
        <w:rPr>
          <w:rFonts w:ascii="Cambria Math" w:eastAsia="宋体" w:hAnsi="Cambria Math" w:cs="Times New Roman"/>
        </w:rPr>
        <w:t>的我们规定</w:t>
      </w:r>
      <w:r>
        <w:rPr>
          <w:rFonts w:ascii="Cambria Math" w:eastAsia="宋体" w:hAnsi="Cambria Math" w:cs="Times New Roman" w:hint="eastAsia"/>
        </w:rPr>
        <w:t>空子树</w:t>
      </w:r>
      <w:r>
        <w:rPr>
          <w:rFonts w:ascii="Cambria Math" w:eastAsia="宋体" w:hAnsi="Cambria Math" w:cs="Times New Roman"/>
        </w:rPr>
        <w:t>的</w:t>
      </w:r>
      <w:r w:rsidR="00067929">
        <w:rPr>
          <w:rFonts w:ascii="Cambria Math" w:eastAsia="宋体" w:hAnsi="Cambria Math" w:cs="Times New Roman" w:hint="eastAsia"/>
        </w:rPr>
        <w:t>合并</w:t>
      </w:r>
      <w:r w:rsidR="005A0B94">
        <w:rPr>
          <w:rFonts w:ascii="Cambria Math" w:eastAsia="宋体" w:hAnsi="Cambria Math" w:cs="Times New Roman" w:hint="eastAsia"/>
        </w:rPr>
        <w:t>代价</w:t>
      </w:r>
      <w:r>
        <w:rPr>
          <w:rFonts w:ascii="Cambria Math" w:eastAsia="宋体" w:hAnsi="Cambria Math" w:cs="Times New Roman"/>
        </w:rPr>
        <w:t>为</w:t>
      </w:r>
      <w:r>
        <w:rPr>
          <w:rFonts w:ascii="Cambria Math" w:eastAsia="宋体" w:hAnsi="Cambria Math" w:cs="Times New Roman" w:hint="eastAsia"/>
        </w:rPr>
        <w:t>1</w:t>
      </w:r>
      <w:r>
        <w:rPr>
          <w:rFonts w:ascii="Cambria Math" w:eastAsia="宋体" w:hAnsi="Cambria Math" w:cs="Times New Roman"/>
        </w:rPr>
        <w:t>。</w:t>
      </w:r>
      <w:r w:rsidR="00E11FBA">
        <w:rPr>
          <w:rFonts w:ascii="Cambria Math" w:eastAsia="宋体" w:hAnsi="Cambria Math" w:cs="Times New Roman" w:hint="eastAsia"/>
        </w:rPr>
        <w:t>合并</w:t>
      </w:r>
      <w:r w:rsidR="00914328">
        <w:rPr>
          <w:rFonts w:ascii="Cambria Math" w:eastAsia="宋体" w:hAnsi="Cambria Math" w:cs="Times New Roman" w:hint="eastAsia"/>
        </w:rPr>
        <w:t>顺序</w:t>
      </w:r>
      <w:r w:rsidR="00914328">
        <w:rPr>
          <w:rFonts w:ascii="Cambria Math" w:eastAsia="宋体" w:hAnsi="Cambria Math" w:cs="Times New Roman"/>
        </w:rPr>
        <w:t>的不同会</w:t>
      </w:r>
      <w:r w:rsidR="00914328">
        <w:rPr>
          <w:rFonts w:ascii="Cambria Math" w:eastAsia="宋体" w:hAnsi="Cambria Math" w:cs="Times New Roman" w:hint="eastAsia"/>
        </w:rPr>
        <w:t>使最终</w:t>
      </w:r>
      <w:r w:rsidR="00914328">
        <w:rPr>
          <w:rFonts w:ascii="Cambria Math" w:eastAsia="宋体" w:hAnsi="Cambria Math" w:cs="Times New Roman"/>
        </w:rPr>
        <w:t>整个树的</w:t>
      </w:r>
      <w:r w:rsidR="00370E41">
        <w:rPr>
          <w:rFonts w:ascii="Cambria Math" w:eastAsia="宋体" w:hAnsi="Cambria Math" w:cs="Times New Roman" w:hint="eastAsia"/>
        </w:rPr>
        <w:t>合并</w:t>
      </w:r>
      <w:r w:rsidR="00370E41">
        <w:rPr>
          <w:rFonts w:ascii="Cambria Math" w:eastAsia="宋体" w:hAnsi="Cambria Math" w:cs="Times New Roman"/>
        </w:rPr>
        <w:t>代价</w:t>
      </w:r>
      <w:r w:rsidR="00914328">
        <w:rPr>
          <w:rFonts w:ascii="Cambria Math" w:eastAsia="宋体" w:hAnsi="Cambria Math" w:cs="Times New Roman"/>
        </w:rPr>
        <w:t>不同，</w:t>
      </w:r>
      <w:r w:rsidR="00A9102F">
        <w:rPr>
          <w:rFonts w:ascii="Cambria Math" w:eastAsia="宋体" w:hAnsi="Cambria Math" w:cs="Times New Roman" w:hint="eastAsia"/>
        </w:rPr>
        <w:t>求</w:t>
      </w:r>
      <w:r w:rsidR="006F12BA">
        <w:rPr>
          <w:rFonts w:ascii="Cambria Math" w:eastAsia="宋体" w:hAnsi="Cambria Math" w:cs="Times New Roman" w:hint="eastAsia"/>
        </w:rPr>
        <w:t>该</w:t>
      </w:r>
      <w:r w:rsidR="00A9102F">
        <w:rPr>
          <w:rFonts w:ascii="Cambria Math" w:eastAsia="宋体" w:hAnsi="Cambria Math" w:cs="Times New Roman" w:hint="eastAsia"/>
        </w:rPr>
        <w:t>二叉树</w:t>
      </w:r>
      <w:r w:rsidR="00A9102F">
        <w:rPr>
          <w:rFonts w:ascii="Cambria Math" w:eastAsia="宋体" w:hAnsi="Cambria Math" w:cs="Times New Roman"/>
        </w:rPr>
        <w:t>的最大</w:t>
      </w:r>
      <w:r w:rsidR="002B3DE5">
        <w:rPr>
          <w:rFonts w:ascii="Cambria Math" w:eastAsia="宋体" w:hAnsi="Cambria Math" w:cs="Times New Roman" w:hint="eastAsia"/>
        </w:rPr>
        <w:t>合并</w:t>
      </w:r>
      <w:r w:rsidR="008F0F4E">
        <w:rPr>
          <w:rFonts w:ascii="Cambria Math" w:eastAsia="宋体" w:hAnsi="Cambria Math" w:cs="Times New Roman" w:hint="eastAsia"/>
        </w:rPr>
        <w:t>代价</w:t>
      </w:r>
      <w:r w:rsidR="00A9102F">
        <w:rPr>
          <w:rFonts w:ascii="Cambria Math" w:eastAsia="宋体" w:hAnsi="Cambria Math" w:cs="Times New Roman"/>
        </w:rPr>
        <w:t>。</w:t>
      </w:r>
    </w:p>
    <w:p w:rsidR="000D426E" w:rsidRPr="000B0F29" w:rsidRDefault="000D426E" w:rsidP="000D426E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本问题的原型为“</w:t>
      </w:r>
      <w:r w:rsidR="003113C8">
        <w:rPr>
          <w:rFonts w:ascii="Cambria Math" w:eastAsia="宋体" w:hAnsi="Cambria Math" w:cs="Times New Roman" w:hint="eastAsia"/>
        </w:rPr>
        <w:t>加分二叉树</w:t>
      </w:r>
      <w:r>
        <w:rPr>
          <w:rFonts w:ascii="Cambria Math" w:eastAsia="宋体" w:hAnsi="Cambria Math" w:cs="Times New Roman" w:hint="eastAsia"/>
        </w:rPr>
        <w:t>”。</w:t>
      </w:r>
    </w:p>
    <w:p w:rsidR="00D80F21" w:rsidRPr="000B0F29" w:rsidRDefault="00D80F21" w:rsidP="000953B8">
      <w:pPr>
        <w:rPr>
          <w:rFonts w:ascii="Cambria Math" w:eastAsia="宋体" w:hAnsi="Cambria Math" w:cs="Times New Roman"/>
        </w:rPr>
      </w:pPr>
    </w:p>
    <w:p w:rsidR="00D80F21" w:rsidRPr="000B0F29" w:rsidRDefault="00D80F21" w:rsidP="00D80F21">
      <w:pPr>
        <w:rPr>
          <w:rFonts w:ascii="Cambria Math" w:eastAsia="宋体" w:hAnsi="Cambria Math" w:cs="Times New Roman"/>
        </w:rPr>
      </w:pPr>
      <w:r w:rsidRPr="000B0F29">
        <w:rPr>
          <w:rFonts w:ascii="Cambria Math" w:eastAsia="宋体" w:hAnsi="Cambria Math" w:cs="Times New Roman"/>
        </w:rPr>
        <w:t>解法：</w:t>
      </w:r>
    </w:p>
    <w:p w:rsidR="00484700" w:rsidRPr="000B0F29" w:rsidRDefault="00C92CD6" w:rsidP="00FA2B50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将</w:t>
      </w:r>
      <w:r>
        <w:rPr>
          <w:rFonts w:ascii="Cambria Math" w:eastAsia="宋体" w:hAnsi="Cambria Math" w:cs="Times New Roman"/>
        </w:rPr>
        <w:t>二叉树中的所有节点按照中序遍历依次编号为</w:t>
      </w:r>
      <m:oMath>
        <m:r>
          <w:rPr>
            <w:rFonts w:ascii="Cambria Math" w:eastAsia="宋体" w:hAnsi="Cambria Math" w:cs="Times New Roman"/>
          </w:rPr>
          <m:t>[1, n]</m:t>
        </m:r>
      </m:oMath>
      <w:r w:rsidR="00D77E0C">
        <w:rPr>
          <w:rFonts w:ascii="Cambria Math" w:eastAsia="宋体" w:hAnsi="Cambria Math" w:cs="Times New Roman" w:hint="eastAsia"/>
        </w:rPr>
        <w:t>，</w:t>
      </w:r>
      <w:r w:rsidR="008478E5">
        <w:rPr>
          <w:rFonts w:ascii="Cambria Math" w:eastAsia="宋体" w:hAnsi="Cambria Math" w:cs="Times New Roman"/>
        </w:rPr>
        <w:t>根据</w:t>
      </w:r>
      <w:r w:rsidR="008478E5">
        <w:rPr>
          <w:rFonts w:ascii="Cambria Math" w:eastAsia="宋体" w:hAnsi="Cambria Math" w:cs="Times New Roman" w:hint="eastAsia"/>
        </w:rPr>
        <w:t>中序遍历</w:t>
      </w:r>
      <w:r w:rsidR="008478E5">
        <w:rPr>
          <w:rFonts w:ascii="Cambria Math" w:eastAsia="宋体" w:hAnsi="Cambria Math" w:cs="Times New Roman"/>
        </w:rPr>
        <w:t>的性质，</w:t>
      </w:r>
      <w:r w:rsidR="008E5FD3">
        <w:rPr>
          <w:rFonts w:ascii="Cambria Math" w:eastAsia="宋体" w:hAnsi="Cambria Math" w:cs="Times New Roman" w:hint="eastAsia"/>
        </w:rPr>
        <w:t>可知</w:t>
      </w:r>
      <w:r w:rsidR="00F71D8B">
        <w:rPr>
          <w:rFonts w:ascii="Cambria Math" w:eastAsia="宋体" w:hAnsi="Cambria Math" w:cs="Times New Roman" w:hint="eastAsia"/>
        </w:rPr>
        <w:t>连续</w:t>
      </w:r>
      <w:r w:rsidR="001B0585">
        <w:rPr>
          <w:rFonts w:ascii="Cambria Math" w:eastAsia="宋体" w:hAnsi="Cambria Math" w:cs="Times New Roman" w:hint="eastAsia"/>
        </w:rPr>
        <w:t>节点</w:t>
      </w:r>
      <m:oMath>
        <m:r>
          <w:rPr>
            <w:rFonts w:ascii="Cambria Math" w:eastAsia="宋体" w:hAnsi="Cambria Math" w:cs="Times New Roman"/>
          </w:rPr>
          <m:t>[i, j]</m:t>
        </m:r>
      </m:oMath>
      <w:r w:rsidR="003F2101">
        <w:rPr>
          <w:rFonts w:ascii="Cambria Math" w:eastAsia="宋体" w:hAnsi="Cambria Math" w:cs="Times New Roman" w:hint="eastAsia"/>
        </w:rPr>
        <w:t>刚好</w:t>
      </w:r>
      <w:r w:rsidR="003F2101">
        <w:rPr>
          <w:rFonts w:ascii="Cambria Math" w:eastAsia="宋体" w:hAnsi="Cambria Math" w:cs="Times New Roman"/>
        </w:rPr>
        <w:t>属于</w:t>
      </w:r>
      <w:r w:rsidR="00A531DD">
        <w:rPr>
          <w:rFonts w:ascii="Cambria Math" w:eastAsia="宋体" w:hAnsi="Cambria Math" w:cs="Times New Roman" w:hint="eastAsia"/>
        </w:rPr>
        <w:t>1</w:t>
      </w:r>
      <w:r w:rsidR="003F2101">
        <w:rPr>
          <w:rFonts w:ascii="Cambria Math" w:eastAsia="宋体" w:hAnsi="Cambria Math" w:cs="Times New Roman"/>
        </w:rPr>
        <w:t>个子树</w:t>
      </w:r>
      <w:r w:rsidR="003F3A60">
        <w:rPr>
          <w:rFonts w:ascii="Cambria Math" w:eastAsia="宋体" w:hAnsi="Cambria Math" w:cs="Times New Roman" w:hint="eastAsia"/>
        </w:rPr>
        <w:t>，且</w:t>
      </w:r>
      <w:r w:rsidR="00CD4A7A">
        <w:rPr>
          <w:rFonts w:ascii="Cambria Math" w:eastAsia="宋体" w:hAnsi="Cambria Math" w:cs="Times New Roman" w:hint="eastAsia"/>
        </w:rPr>
        <w:t>在</w:t>
      </w:r>
      <m:oMath>
        <m:r>
          <w:rPr>
            <w:rFonts w:ascii="Cambria Math" w:eastAsia="宋体" w:hAnsi="Cambria Math" w:cs="Times New Roman"/>
          </w:rPr>
          <m:t>[i, j]</m:t>
        </m:r>
      </m:oMath>
      <w:r w:rsidR="00FF7A09">
        <w:rPr>
          <w:rFonts w:ascii="Cambria Math" w:eastAsia="宋体" w:hAnsi="Cambria Math" w:cs="Times New Roman" w:hint="eastAsia"/>
        </w:rPr>
        <w:t>中</w:t>
      </w:r>
      <w:r w:rsidR="00FF7A09">
        <w:rPr>
          <w:rFonts w:ascii="Cambria Math" w:eastAsia="宋体" w:hAnsi="Cambria Math" w:cs="Times New Roman"/>
        </w:rPr>
        <w:t>选取节点</w:t>
      </w:r>
      <m:oMath>
        <m:r>
          <w:rPr>
            <w:rFonts w:ascii="Cambria Math" w:eastAsia="宋体" w:hAnsi="Cambria Math" w:cs="Times New Roman"/>
          </w:rPr>
          <m:t>k</m:t>
        </m:r>
      </m:oMath>
      <w:r w:rsidR="00FF7A09">
        <w:rPr>
          <w:rFonts w:ascii="Cambria Math" w:eastAsia="宋体" w:hAnsi="Cambria Math" w:cs="Times New Roman"/>
        </w:rPr>
        <w:t>作为</w:t>
      </w:r>
      <w:r w:rsidR="00CF24EC">
        <w:rPr>
          <w:rFonts w:ascii="Cambria Math" w:eastAsia="宋体" w:hAnsi="Cambria Math" w:cs="Times New Roman" w:hint="eastAsia"/>
        </w:rPr>
        <w:t>根节点</w:t>
      </w:r>
      <w:r w:rsidR="00E13AF8">
        <w:rPr>
          <w:rFonts w:ascii="Cambria Math" w:eastAsia="宋体" w:hAnsi="Cambria Math" w:cs="Times New Roman" w:hint="eastAsia"/>
        </w:rPr>
        <w:t>（</w:t>
      </w:r>
      <m:oMath>
        <m:r>
          <w:rPr>
            <w:rFonts w:ascii="Cambria Math" w:eastAsia="宋体" w:hAnsi="Cambria Math" w:cs="Times New Roman"/>
          </w:rPr>
          <m:t>i&lt;k&lt;j</m:t>
        </m:r>
      </m:oMath>
      <w:r w:rsidR="00E13AF8">
        <w:rPr>
          <w:rFonts w:ascii="Cambria Math" w:eastAsia="宋体" w:hAnsi="Cambria Math" w:cs="Times New Roman"/>
        </w:rPr>
        <w:t>）</w:t>
      </w:r>
      <w:r w:rsidR="00B17BA7">
        <w:rPr>
          <w:rFonts w:ascii="Cambria Math" w:eastAsia="宋体" w:hAnsi="Cambria Math" w:cs="Times New Roman" w:hint="eastAsia"/>
        </w:rPr>
        <w:t>，</w:t>
      </w:r>
      <w:r w:rsidR="00B17BA7">
        <w:rPr>
          <w:rFonts w:ascii="Cambria Math" w:eastAsia="宋体" w:hAnsi="Cambria Math" w:cs="Times New Roman"/>
        </w:rPr>
        <w:t>则</w:t>
      </w:r>
      <w:r w:rsidR="006E0823">
        <w:rPr>
          <w:rFonts w:ascii="Cambria Math" w:eastAsia="宋体" w:hAnsi="Cambria Math" w:cs="Times New Roman" w:hint="eastAsia"/>
        </w:rPr>
        <w:t>其</w:t>
      </w:r>
      <w:r w:rsidR="006E0823">
        <w:rPr>
          <w:rFonts w:ascii="Cambria Math" w:eastAsia="宋体" w:hAnsi="Cambria Math" w:cs="Times New Roman"/>
        </w:rPr>
        <w:t>左子树</w:t>
      </w:r>
      <w:r w:rsidR="00B1373C">
        <w:rPr>
          <w:rFonts w:ascii="Cambria Math" w:eastAsia="宋体" w:hAnsi="Cambria Math" w:cs="Times New Roman" w:hint="eastAsia"/>
        </w:rPr>
        <w:t>为</w:t>
      </w:r>
      <m:oMath>
        <m:r>
          <w:rPr>
            <w:rFonts w:ascii="Cambria Math" w:eastAsia="宋体" w:hAnsi="Cambria Math" w:cs="Times New Roman"/>
          </w:rPr>
          <m:t>[i, k-1]</m:t>
        </m:r>
      </m:oMath>
      <w:r w:rsidR="003225B9">
        <w:rPr>
          <w:rFonts w:ascii="Cambria Math" w:eastAsia="宋体" w:hAnsi="Cambria Math" w:cs="Times New Roman" w:hint="eastAsia"/>
        </w:rPr>
        <w:t>，</w:t>
      </w:r>
      <w:r w:rsidR="003225B9">
        <w:rPr>
          <w:rFonts w:ascii="Cambria Math" w:eastAsia="宋体" w:hAnsi="Cambria Math" w:cs="Times New Roman"/>
        </w:rPr>
        <w:t>右子树范围为</w:t>
      </w:r>
      <m:oMath>
        <m:r>
          <w:rPr>
            <w:rFonts w:ascii="Cambria Math" w:eastAsia="宋体" w:hAnsi="Cambria Math" w:cs="Times New Roman"/>
          </w:rPr>
          <m:t>[k+1, j]</m:t>
        </m:r>
      </m:oMath>
      <w:r w:rsidR="003225B9">
        <w:rPr>
          <w:rFonts w:ascii="Cambria Math" w:eastAsia="宋体" w:hAnsi="Cambria Math" w:cs="Times New Roman" w:hint="eastAsia"/>
        </w:rPr>
        <w:t>。</w:t>
      </w:r>
      <w:r w:rsidR="006F4904">
        <w:rPr>
          <w:rFonts w:ascii="Cambria Math" w:eastAsia="宋体" w:hAnsi="Cambria Math" w:cs="Times New Roman" w:hint="eastAsia"/>
        </w:rPr>
        <w:t>例如</w:t>
      </w:r>
      <w:r w:rsidR="00FB0420">
        <w:rPr>
          <w:rFonts w:ascii="Cambria Math" w:eastAsia="宋体" w:hAnsi="Cambria Math" w:cs="Times New Roman"/>
        </w:rPr>
        <w:t>上</w:t>
      </w:r>
      <w:r w:rsidR="00A9607B">
        <w:rPr>
          <w:rFonts w:ascii="Cambria Math" w:eastAsia="宋体" w:hAnsi="Cambria Math" w:cs="Times New Roman"/>
        </w:rPr>
        <w:t>图</w:t>
      </w:r>
      <w:r w:rsidR="006F4904">
        <w:rPr>
          <w:rFonts w:ascii="Cambria Math" w:eastAsia="宋体" w:hAnsi="Cambria Math" w:cs="Times New Roman" w:hint="eastAsia"/>
        </w:rPr>
        <w:t>中</w:t>
      </w:r>
      <w:r w:rsidR="00A9607B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/>
          </w:rPr>
          <m:t>[1, 3]</m:t>
        </m:r>
      </m:oMath>
      <w:r w:rsidR="00BE17BE">
        <w:rPr>
          <w:rFonts w:ascii="Cambria Math" w:eastAsia="宋体" w:hAnsi="Cambria Math" w:cs="Times New Roman" w:hint="eastAsia"/>
        </w:rPr>
        <w:t>属于</w:t>
      </w:r>
      <w:r w:rsidR="00BE17BE">
        <w:rPr>
          <w:rFonts w:ascii="Cambria Math" w:eastAsia="宋体" w:hAnsi="Cambria Math" w:cs="Times New Roman"/>
        </w:rPr>
        <w:t>子树</w:t>
      </w:r>
      <w:r w:rsidR="00BE17BE">
        <w:rPr>
          <w:rFonts w:ascii="Cambria Math" w:eastAsia="宋体" w:hAnsi="Cambria Math" w:cs="Times New Roman" w:hint="eastAsia"/>
        </w:rPr>
        <w:t>2</w:t>
      </w:r>
      <w:r w:rsidR="00BE17BE">
        <w:rPr>
          <w:rFonts w:ascii="Cambria Math" w:eastAsia="宋体" w:hAnsi="Cambria Math" w:cs="Times New Roman" w:hint="eastAsia"/>
        </w:rPr>
        <w:t>（以</w:t>
      </w:r>
      <w:r w:rsidR="00BE17BE">
        <w:rPr>
          <w:rFonts w:ascii="Cambria Math" w:eastAsia="宋体" w:hAnsi="Cambria Math" w:cs="Times New Roman" w:hint="eastAsia"/>
        </w:rPr>
        <w:t>2</w:t>
      </w:r>
      <w:r w:rsidR="00BE17BE">
        <w:rPr>
          <w:rFonts w:ascii="Cambria Math" w:eastAsia="宋体" w:hAnsi="Cambria Math" w:cs="Times New Roman" w:hint="eastAsia"/>
        </w:rPr>
        <w:t>为</w:t>
      </w:r>
      <w:r w:rsidR="00BE17BE">
        <w:rPr>
          <w:rFonts w:ascii="Cambria Math" w:eastAsia="宋体" w:hAnsi="Cambria Math" w:cs="Times New Roman"/>
        </w:rPr>
        <w:t>根节点的子树）</w:t>
      </w:r>
      <w:r w:rsidR="006F4904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 w:hint="eastAsia"/>
          </w:rPr>
          <m:t>[</m:t>
        </m:r>
        <m:r>
          <w:rPr>
            <w:rFonts w:ascii="Cambria Math" w:eastAsia="宋体" w:hAnsi="Cambria Math" w:cs="Times New Roman"/>
          </w:rPr>
          <m:t>5, 7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4369BA">
        <w:rPr>
          <w:rFonts w:ascii="Cambria Math" w:eastAsia="宋体" w:hAnsi="Cambria Math" w:cs="Times New Roman" w:hint="eastAsia"/>
        </w:rPr>
        <w:t>属于</w:t>
      </w:r>
      <w:r w:rsidR="004369BA">
        <w:rPr>
          <w:rFonts w:ascii="Cambria Math" w:eastAsia="宋体" w:hAnsi="Cambria Math" w:cs="Times New Roman"/>
        </w:rPr>
        <w:t>子树</w:t>
      </w:r>
      <w:r w:rsidR="004369BA">
        <w:rPr>
          <w:rFonts w:ascii="Cambria Math" w:eastAsia="宋体" w:hAnsi="Cambria Math" w:cs="Times New Roman" w:hint="eastAsia"/>
        </w:rPr>
        <w:t>6</w:t>
      </w:r>
      <w:r w:rsidR="00E943CF">
        <w:rPr>
          <w:rFonts w:ascii="Cambria Math" w:eastAsia="宋体" w:hAnsi="Cambria Math" w:cs="Times New Roman" w:hint="eastAsia"/>
        </w:rPr>
        <w:t>。设</w:t>
      </w:r>
      <m:oMath>
        <m:r>
          <w:rPr>
            <w:rFonts w:ascii="Cambria Math" w:eastAsia="宋体" w:hAnsi="Cambria Math" w:cs="Times New Roman"/>
          </w:rPr>
          <m:t>f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j</m:t>
            </m:r>
          </m:e>
        </m:d>
      </m:oMath>
      <w:r w:rsidR="00E943CF" w:rsidRPr="000B0F29">
        <w:rPr>
          <w:rFonts w:ascii="Cambria Math" w:eastAsia="宋体" w:hAnsi="Cambria Math" w:cs="Times New Roman"/>
        </w:rPr>
        <w:t>为</w:t>
      </w:r>
      <w:r w:rsidR="004241E8">
        <w:rPr>
          <w:rFonts w:ascii="Cambria Math" w:eastAsia="宋体" w:hAnsi="Cambria Math" w:cs="Times New Roman" w:hint="eastAsia"/>
        </w:rPr>
        <w:t>以</w:t>
      </w:r>
      <w:r w:rsidR="005F08AB">
        <w:rPr>
          <w:rFonts w:ascii="Cambria Math" w:eastAsia="宋体" w:hAnsi="Cambria Math" w:cs="Times New Roman" w:hint="eastAsia"/>
        </w:rPr>
        <w:t>节点</w:t>
      </w:r>
      <m:oMath>
        <m:r>
          <w:rPr>
            <w:rFonts w:ascii="Cambria Math" w:eastAsia="宋体" w:hAnsi="Cambria Math" w:cs="Times New Roman" w:hint="eastAsia"/>
          </w:rPr>
          <m:t>[</m:t>
        </m:r>
        <m:r>
          <w:rPr>
            <w:rFonts w:ascii="Cambria Math" w:eastAsia="宋体" w:hAnsi="Cambria Math" w:cs="Times New Roman"/>
          </w:rPr>
          <m:t>i, j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2A43F5">
        <w:rPr>
          <w:rFonts w:ascii="Cambria Math" w:eastAsia="宋体" w:hAnsi="Cambria Math" w:cs="Times New Roman" w:hint="eastAsia"/>
        </w:rPr>
        <w:t>组成</w:t>
      </w:r>
      <w:r w:rsidR="002A43F5">
        <w:rPr>
          <w:rFonts w:ascii="Cambria Math" w:eastAsia="宋体" w:hAnsi="Cambria Math" w:cs="Times New Roman"/>
        </w:rPr>
        <w:t>的</w:t>
      </w:r>
      <w:r w:rsidR="005F08AB">
        <w:rPr>
          <w:rFonts w:ascii="Cambria Math" w:eastAsia="宋体" w:hAnsi="Cambria Math" w:cs="Times New Roman"/>
        </w:rPr>
        <w:t>子树的最大合并代价，</w:t>
      </w:r>
      <w:r w:rsidR="00E943CF">
        <w:rPr>
          <w:rFonts w:ascii="Cambria Math" w:eastAsia="宋体" w:hAnsi="Cambria Math" w:cs="Times New Roman"/>
        </w:rPr>
        <w:t>其中</w:t>
      </w:r>
      <m:oMath>
        <m:r>
          <w:rPr>
            <w:rFonts w:ascii="Cambria Math" w:eastAsia="宋体" w:hAnsi="Cambria Math" w:cs="Times New Roman"/>
          </w:rPr>
          <m:t>i, j∈[1, n]</m:t>
        </m:r>
      </m:oMath>
      <w:r w:rsidR="00E943CF">
        <w:rPr>
          <w:rFonts w:ascii="Cambria Math" w:eastAsia="宋体" w:hAnsi="Cambria Math" w:cs="Times New Roman" w:hint="eastAsia"/>
        </w:rPr>
        <w:t>且</w:t>
      </w:r>
      <m:oMath>
        <m:r>
          <w:rPr>
            <w:rFonts w:ascii="Cambria Math" w:eastAsia="宋体" w:hAnsi="Cambria Math" w:cs="Times New Roman"/>
          </w:rPr>
          <m:t>j≤i</m:t>
        </m:r>
      </m:oMath>
      <w:r w:rsidR="00366009">
        <w:rPr>
          <w:rFonts w:ascii="Cambria Math" w:eastAsia="宋体" w:hAnsi="Cambria Math" w:cs="Times New Roman" w:hint="eastAsia"/>
        </w:rPr>
        <w:t>，</w:t>
      </w:r>
      <w:r w:rsidR="006C1119">
        <w:rPr>
          <w:rFonts w:ascii="Cambria Math" w:eastAsia="宋体" w:hAnsi="Cambria Math" w:cs="Times New Roman" w:hint="eastAsia"/>
        </w:rPr>
        <w:t>其</w:t>
      </w:r>
      <w:r w:rsidR="00484700" w:rsidRPr="000B0F29">
        <w:rPr>
          <w:rFonts w:ascii="Cambria Math" w:eastAsia="宋体" w:hAnsi="Cambria Math" w:cs="Times New Roman"/>
        </w:rPr>
        <w:t>转移方程</w:t>
      </w:r>
      <w:r w:rsidR="00E52539">
        <w:rPr>
          <w:rFonts w:ascii="Cambria Math" w:eastAsia="宋体" w:hAnsi="Cambria Math" w:cs="Times New Roman" w:hint="eastAsia"/>
        </w:rPr>
        <w:t>如下</w:t>
      </w:r>
      <w:r w:rsidR="00484700" w:rsidRPr="000B0F29">
        <w:rPr>
          <w:rFonts w:ascii="Cambria Math" w:eastAsia="宋体" w:hAnsi="Cambria Math" w:cs="Times New Roman"/>
        </w:rPr>
        <w:t>：</w:t>
      </w:r>
    </w:p>
    <w:p w:rsidR="00484700" w:rsidRPr="00626DCF" w:rsidRDefault="00392663" w:rsidP="00FA2B50">
      <w:pPr>
        <w:ind w:firstLine="420"/>
        <w:rPr>
          <w:rFonts w:ascii="Cambria Math" w:eastAsia="宋体" w:hAnsi="Cambria Math" w:cs="Times New Roman"/>
        </w:rPr>
      </w:pPr>
      <m:oMathPara>
        <m:oMath>
          <m:r>
            <w:rPr>
              <w:rFonts w:ascii="Cambria Math" w:eastAsia="宋体" w:hAnsi="Cambria Math" w:cs="Times New Roman"/>
            </w:rPr>
            <m:t>f</m:t>
          </m:r>
          <m:d>
            <m:dPr>
              <m:ctrlPr>
                <w:rPr>
                  <w:rFonts w:ascii="Cambria Math" w:eastAsia="宋体" w:hAnsi="Cambria Math" w:cs="Times New Roman"/>
                  <w:i/>
                </w:rPr>
              </m:ctrlPr>
            </m:dPr>
            <m:e>
              <m:r>
                <w:rPr>
                  <w:rFonts w:ascii="Cambria Math" w:eastAsia="宋体" w:hAnsi="Cambria Math" w:cs="Times New Roman"/>
                </w:rPr>
                <m:t>i, j</m:t>
              </m:r>
            </m:e>
          </m:d>
          <m:r>
            <w:rPr>
              <w:rFonts w:ascii="Cambria Math" w:eastAsia="宋体" w:hAnsi="Cambria Math" w:cs="Times New Roman"/>
            </w:rPr>
            <m:t>=</m:t>
          </m:r>
          <m:d>
            <m:dPr>
              <m:begChr m:val="{"/>
              <m:endChr m:val=""/>
              <m:ctrlPr>
                <w:rPr>
                  <w:rFonts w:ascii="Cambria Math" w:eastAsia="宋体" w:hAnsi="Cambria Math" w:cs="Times New Roman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eastAsia="宋体" w:hAnsi="Cambria Math" w:cs="Times New Roman"/>
                      <w:i/>
                    </w:rPr>
                  </m:ctrlPr>
                </m:eqArrPr>
                <m:e>
                  <m:r>
                    <w:rPr>
                      <w:rFonts w:ascii="Cambria Math" w:eastAsia="宋体" w:hAnsi="Cambria Math" w:cs="Times New Roman"/>
                    </w:rPr>
                    <m:t xml:space="preserve">1                            </m:t>
                  </m:r>
                  <m:r>
                    <w:rPr>
                      <w:rFonts w:ascii="Cambria Math" w:eastAsia="宋体" w:hAnsi="Cambria Math" w:cs="Times New Roman"/>
                    </w:rPr>
                    <m:t xml:space="preserve">         </m:t>
                  </m:r>
                  <m:r>
                    <w:rPr>
                      <w:rFonts w:ascii="Cambria Math" w:eastAsia="宋体" w:hAnsi="Cambria Math" w:cs="Times New Roman"/>
                    </w:rPr>
                    <m:t xml:space="preserve"> </m:t>
                  </m:r>
                  <m:r>
                    <m:rPr>
                      <m:sty m:val="p"/>
                    </m:rPr>
                    <w:rPr>
                      <w:rFonts w:ascii="Cambria Math" w:eastAsia="宋体" w:hAnsi="Cambria Math" w:cs="Times New Roman" w:hint="eastAsia"/>
                    </w:rPr>
                    <m:t>（</m:t>
                  </m:r>
                  <m:r>
                    <m:rPr>
                      <m:sty m:val="p"/>
                    </m:rPr>
                    <w:rPr>
                      <w:rFonts w:ascii="Cambria Math" w:eastAsia="宋体" w:hAnsi="Cambria Math" w:cs="Times New Roman" w:hint="eastAsia"/>
                    </w:rPr>
                    <m:t>初始化</m:t>
                  </m:r>
                  <m:r>
                    <m:rPr>
                      <m:sty m:val="p"/>
                    </m:rPr>
                    <w:rPr>
                      <w:rFonts w:ascii="Cambria Math" w:eastAsia="宋体" w:hAnsi="Cambria Math" w:cs="Times New Roman"/>
                    </w:rPr>
                    <m:t>）</m:t>
                  </m:r>
                  <m:r>
                    <w:rPr>
                      <w:rFonts w:ascii="Cambria Math" w:eastAsia="宋体" w:hAnsi="Cambria Math" w:cs="Times New Roman"/>
                    </w:rPr>
                    <m:t>i, j∈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eastAsia="宋体" w:hAnsi="Cambria Math" w:cs="Times New Roman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="宋体" w:hAnsi="Cambria Math" w:cs="Times New Roman"/>
                        </w:rPr>
                        <m:t>0, n</m:t>
                      </m:r>
                    </m:e>
                  </m:d>
                </m:e>
                <m:e>
                  <m:r>
                    <w:rPr>
                      <w:rFonts w:ascii="Cambria Math" w:eastAsia="宋体" w:hAnsi="Cambria Math" w:cs="Times New Roman"/>
                    </w:rPr>
                    <m:t>1</m:t>
                  </m:r>
                  <m:r>
                    <w:rPr>
                      <w:rFonts w:ascii="Cambria Math" w:eastAsia="宋体" w:hAnsi="Cambria Math" w:cs="Times New Roman"/>
                    </w:rPr>
                    <m:t>×1</m:t>
                  </m:r>
                  <m:r>
                    <w:rPr>
                      <w:rFonts w:ascii="Cambria Math" w:eastAsia="宋体" w:hAnsi="Cambria Math" w:cs="Times New Roman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="宋体" w:hAnsi="Cambria Math" w:cs="Times New Roman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Times New Roman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="宋体" w:hAnsi="Cambria Math" w:cs="Times New Roman"/>
                        </w:rPr>
                        <m:t>i</m:t>
                      </m:r>
                    </m:sub>
                  </m:sSub>
                  <m:r>
                    <w:rPr>
                      <w:rFonts w:ascii="Cambria Math" w:eastAsia="宋体" w:hAnsi="Cambria Math" w:cs="Times New Roman"/>
                    </w:rPr>
                    <m:t xml:space="preserve">              </m:t>
                  </m:r>
                  <m:r>
                    <w:rPr>
                      <w:rFonts w:ascii="Cambria Math" w:eastAsia="宋体" w:hAnsi="Cambria Math" w:cs="Times New Roman"/>
                    </w:rPr>
                    <m:t xml:space="preserve">           </m:t>
                  </m:r>
                  <m:r>
                    <m:rPr>
                      <m:sty m:val="p"/>
                    </m:rPr>
                    <w:rPr>
                      <w:rFonts w:ascii="Cambria Math" w:eastAsia="宋体" w:hAnsi="Cambria Math" w:cs="Times New Roman" w:hint="eastAsia"/>
                    </w:rPr>
                    <m:t>（</m:t>
                  </m:r>
                  <m:r>
                    <m:rPr>
                      <m:sty m:val="p"/>
                    </m:rPr>
                    <w:rPr>
                      <w:rFonts w:ascii="Cambria Math" w:eastAsia="宋体" w:hAnsi="Cambria Math" w:cs="Times New Roman" w:hint="eastAsia"/>
                    </w:rPr>
                    <m:t>初始化</m:t>
                  </m:r>
                  <m:r>
                    <m:rPr>
                      <m:sty m:val="p"/>
                    </m:rPr>
                    <w:rPr>
                      <w:rFonts w:ascii="Cambria Math" w:eastAsia="宋体" w:hAnsi="Cambria Math" w:cs="Times New Roman"/>
                    </w:rPr>
                    <m:t>）</m:t>
                  </m:r>
                  <m:r>
                    <w:rPr>
                      <w:rFonts w:ascii="Cambria Math" w:eastAsia="宋体" w:hAnsi="Cambria Math" w:cs="Times New Roman"/>
                    </w:rPr>
                    <m:t>i,j∈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eastAsia="宋体" w:hAnsi="Cambria Math" w:cs="Times New Roman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="宋体" w:hAnsi="Cambria Math" w:cs="Times New Roman"/>
                        </w:rPr>
                        <m:t>1, n</m:t>
                      </m:r>
                    </m:e>
                  </m:d>
                  <m:r>
                    <m:rPr>
                      <m:sty m:val="p"/>
                    </m:rPr>
                    <w:rPr>
                      <w:rFonts w:ascii="Cambria Math" w:eastAsia="宋体" w:hAnsi="Cambria Math" w:cs="Times New Roman" w:hint="eastAsia"/>
                    </w:rPr>
                    <m:t>且</m:t>
                  </m:r>
                  <m:r>
                    <w:rPr>
                      <w:rFonts w:ascii="Cambria Math" w:eastAsia="宋体" w:hAnsi="Cambria Math" w:cs="Times New Roman"/>
                    </w:rPr>
                    <m:t>i=j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func>
                    <m:funcPr>
                      <m:ctrlPr>
                        <w:rPr>
                          <w:rFonts w:ascii="Cambria Math" w:eastAsia="宋体" w:hAnsi="Cambria Math" w:cs="Times New Roman"/>
                          <w:i/>
                        </w:rPr>
                      </m:ctrlPr>
                    </m:funcPr>
                    <m:fName>
                      <m:r>
                        <w:rPr>
                          <w:rFonts w:ascii="Cambria Math" w:eastAsia="宋体" w:hAnsi="Cambria Math" w:cs="Times New Roman"/>
                        </w:rPr>
                        <m:t>max</m:t>
                      </m:r>
                    </m:fName>
                    <m:e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eastAsia="宋体" w:hAnsi="Cambria Math" w:cs="Times New Roman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宋体" w:hAnsi="Cambria Math" w:cs="Times New Roman"/>
                            </w:rPr>
                            <m:t>f</m:t>
                          </m:r>
                          <m:d>
                            <m:dPr>
                              <m:ctrlPr>
                                <w:rPr>
                                  <w:rFonts w:ascii="Cambria Math" w:eastAsia="宋体" w:hAnsi="Cambria Math" w:cs="Times New Roman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="宋体" w:hAnsi="Cambria Math" w:cs="Times New Roman"/>
                                </w:rPr>
                                <m:t>i,k-1</m:t>
                              </m:r>
                            </m:e>
                          </m:d>
                          <m:r>
                            <w:rPr>
                              <w:rFonts w:ascii="Cambria Math" w:eastAsia="宋体" w:hAnsi="Cambria Math" w:cs="Times New Roman"/>
                            </w:rPr>
                            <m:t>×f</m:t>
                          </m:r>
                          <m:d>
                            <m:dPr>
                              <m:ctrlPr>
                                <w:rPr>
                                  <w:rFonts w:ascii="Cambria Math" w:eastAsia="宋体" w:hAnsi="Cambria Math" w:cs="Times New Roman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="宋体" w:hAnsi="Cambria Math" w:cs="Times New Roman"/>
                                </w:rPr>
                                <m:t>k+1,j</m:t>
                              </m:r>
                            </m:e>
                          </m:d>
                        </m:e>
                      </m:d>
                      <m:r>
                        <w:rPr>
                          <w:rFonts w:ascii="Cambria Math" w:eastAsia="宋体" w:hAnsi="Cambria Math" w:cs="Times New Roman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 w:cs="Times New Roman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宋体" w:hAnsi="Cambria Math" w:cs="Times New Roman"/>
                            </w:rPr>
                            <m:t>v</m:t>
                          </m:r>
                        </m:e>
                        <m:sub>
                          <m:r>
                            <w:rPr>
                              <w:rFonts w:ascii="Cambria Math" w:eastAsia="宋体" w:hAnsi="Cambria Math" w:cs="Times New Roman"/>
                            </w:rPr>
                            <m:t>k</m:t>
                          </m:r>
                        </m:sub>
                      </m:sSub>
                    </m:e>
                  </m:func>
                  <m:r>
                    <w:rPr>
                      <w:rFonts w:ascii="Cambria Math" w:eastAsia="宋体" w:hAnsi="Cambria Math" w:cs="Times New Roman"/>
                    </w:rPr>
                    <m:t xml:space="preserve">         i, j, k∈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eastAsia="宋体" w:hAnsi="Cambria Math" w:cs="Times New Roman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="宋体" w:hAnsi="Cambria Math" w:cs="Times New Roman"/>
                        </w:rPr>
                        <m:t>1, n</m:t>
                      </m:r>
                    </m:e>
                  </m:d>
                  <m:r>
                    <m:rPr>
                      <m:sty m:val="p"/>
                    </m:rPr>
                    <w:rPr>
                      <w:rFonts w:ascii="Cambria Math" w:eastAsia="宋体" w:hAnsi="Cambria Math" w:cs="Times New Roman" w:hint="eastAsia"/>
                    </w:rPr>
                    <m:t>，</m:t>
                  </m:r>
                  <m:r>
                    <w:rPr>
                      <w:rFonts w:ascii="Cambria Math" w:eastAsia="宋体" w:hAnsi="Cambria Math" w:cs="Times New Roman"/>
                    </w:rPr>
                    <m:t>i&lt;k&lt;j</m:t>
                  </m:r>
                </m:e>
              </m:eqArr>
            </m:e>
          </m:d>
        </m:oMath>
      </m:oMathPara>
    </w:p>
    <w:p w:rsidR="00484700" w:rsidRDefault="002924E3" w:rsidP="007C5344">
      <w:pPr>
        <w:pStyle w:val="a6"/>
        <w:numPr>
          <w:ilvl w:val="0"/>
          <w:numId w:val="26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将</w:t>
      </w:r>
      <w:r>
        <w:rPr>
          <w:rFonts w:ascii="Cambria Math" w:eastAsia="宋体" w:hAnsi="Cambria Math" w:cs="Times New Roman"/>
        </w:rPr>
        <w:t>所有可能情况都初始化为最小的合并代价，</w:t>
      </w:r>
      <w:r>
        <w:rPr>
          <w:rFonts w:ascii="Cambria Math" w:eastAsia="宋体" w:hAnsi="Cambria Math" w:cs="Times New Roman" w:hint="eastAsia"/>
        </w:rPr>
        <w:t>即</w:t>
      </w:r>
      <w:r>
        <w:rPr>
          <w:rFonts w:ascii="Cambria Math" w:eastAsia="宋体" w:hAnsi="Cambria Math" w:cs="Times New Roman" w:hint="eastAsia"/>
        </w:rPr>
        <w:t>1</w:t>
      </w:r>
      <w:r w:rsidR="003D2CA1">
        <w:rPr>
          <w:rFonts w:ascii="Cambria Math" w:eastAsia="宋体" w:hAnsi="Cambria Math" w:cs="Times New Roman" w:hint="eastAsia"/>
        </w:rPr>
        <w:t>；</w:t>
      </w:r>
    </w:p>
    <w:p w:rsidR="0081135B" w:rsidRDefault="0081135B" w:rsidP="007C5344">
      <w:pPr>
        <w:pStyle w:val="a6"/>
        <w:numPr>
          <w:ilvl w:val="0"/>
          <w:numId w:val="26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对于只有</w:t>
      </w:r>
      <w:r>
        <w:rPr>
          <w:rFonts w:ascii="Cambria Math" w:eastAsia="宋体" w:hAnsi="Cambria Math" w:cs="Times New Roman"/>
        </w:rPr>
        <w:t>一个节点的子树来说，其合并代价为</w:t>
      </w:r>
      <w:r>
        <w:rPr>
          <w:rFonts w:ascii="Cambria Math" w:eastAsia="宋体" w:hAnsi="Cambria Math" w:cs="Times New Roman" w:hint="eastAsia"/>
        </w:rPr>
        <w:t>自身根节点</w:t>
      </w:r>
      <w:r>
        <w:rPr>
          <w:rFonts w:ascii="Cambria Math" w:eastAsia="宋体" w:hAnsi="Cambria Math" w:cs="Times New Roman"/>
        </w:rPr>
        <w:t>的价值加</w:t>
      </w:r>
      <w:r>
        <w:rPr>
          <w:rFonts w:ascii="Cambria Math" w:eastAsia="宋体" w:hAnsi="Cambria Math" w:cs="Times New Roman" w:hint="eastAsia"/>
        </w:rPr>
        <w:t>1</w:t>
      </w:r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即</w:t>
      </w:r>
      <m:oMath>
        <m:r>
          <w:rPr>
            <w:rFonts w:ascii="Cambria Math" w:eastAsia="宋体" w:hAnsi="Cambria Math" w:cs="Times New Roman"/>
          </w:rPr>
          <m:t>f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 xml:space="preserve">i, </m:t>
            </m:r>
            <m:r>
              <w:rPr>
                <w:rFonts w:ascii="Cambria Math" w:eastAsia="宋体" w:hAnsi="Cambria Math" w:cs="Times New Roman"/>
              </w:rPr>
              <m:t>i</m:t>
            </m:r>
          </m:e>
        </m:d>
        <m:r>
          <w:rPr>
            <w:rFonts w:ascii="Cambria Math" w:eastAsia="宋体" w:hAnsi="Cambria Math" w:cs="Times New Roman"/>
          </w:rPr>
          <m:t>=1+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v</m:t>
            </m:r>
          </m:e>
          <m:sub>
            <m:r>
              <w:rPr>
                <w:rFonts w:ascii="Cambria Math" w:eastAsia="宋体" w:hAnsi="Cambria Math" w:cs="Times New Roman"/>
              </w:rPr>
              <m:t>i</m:t>
            </m:r>
          </m:sub>
        </m:sSub>
      </m:oMath>
      <w:r w:rsidR="0052219B">
        <w:rPr>
          <w:rFonts w:ascii="Cambria Math" w:eastAsia="宋体" w:hAnsi="Cambria Math" w:cs="Times New Roman" w:hint="eastAsia"/>
        </w:rPr>
        <w:t>，</w:t>
      </w:r>
      <w:r w:rsidR="00345CF6">
        <w:rPr>
          <w:rFonts w:ascii="Cambria Math" w:eastAsia="宋体" w:hAnsi="Cambria Math" w:cs="Times New Roman" w:hint="eastAsia"/>
        </w:rPr>
        <w:t>因为</w:t>
      </w:r>
      <w:r w:rsidR="00345CF6">
        <w:rPr>
          <w:rFonts w:ascii="Cambria Math" w:eastAsia="宋体" w:hAnsi="Cambria Math" w:cs="Times New Roman"/>
        </w:rPr>
        <w:t>左右子树都是空子树，其合并代价为</w:t>
      </w:r>
      <w:r w:rsidR="00345CF6">
        <w:rPr>
          <w:rFonts w:ascii="Cambria Math" w:eastAsia="宋体" w:hAnsi="Cambria Math" w:cs="Times New Roman" w:hint="eastAsia"/>
        </w:rPr>
        <w:t>1</w:t>
      </w:r>
      <w:r w:rsidR="00345CF6">
        <w:rPr>
          <w:rFonts w:ascii="Cambria Math" w:eastAsia="宋体" w:hAnsi="Cambria Math" w:cs="Times New Roman" w:hint="eastAsia"/>
        </w:rPr>
        <w:t>；</w:t>
      </w:r>
      <w:bookmarkStart w:id="0" w:name="_GoBack"/>
      <w:bookmarkEnd w:id="0"/>
    </w:p>
    <w:p w:rsidR="004A76E8" w:rsidRPr="007C5344" w:rsidRDefault="00F63CF9" w:rsidP="007C5344">
      <w:pPr>
        <w:pStyle w:val="a6"/>
        <w:numPr>
          <w:ilvl w:val="0"/>
          <w:numId w:val="26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将</w:t>
      </w:r>
      <m:oMath>
        <m:r>
          <w:rPr>
            <w:rFonts w:ascii="Cambria Math" w:eastAsia="宋体" w:hAnsi="Cambria Math" w:cs="Times New Roman"/>
          </w:rPr>
          <m:t>f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j</m:t>
            </m:r>
          </m:e>
        </m:d>
      </m:oMath>
      <w:r w:rsidR="00991A08">
        <w:rPr>
          <w:rFonts w:ascii="Cambria Math" w:eastAsia="宋体" w:hAnsi="Cambria Math" w:cs="Times New Roman" w:hint="eastAsia"/>
        </w:rPr>
        <w:t>分为</w:t>
      </w:r>
      <m:oMath>
        <m:r>
          <w:rPr>
            <w:rFonts w:ascii="Cambria Math" w:eastAsia="宋体" w:hAnsi="Cambria Math" w:cs="Times New Roman"/>
          </w:rPr>
          <m:t xml:space="preserve"> f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k-1</m:t>
            </m:r>
          </m:e>
        </m:d>
      </m:oMath>
      <w:r w:rsidR="00C94DCF">
        <w:rPr>
          <w:rFonts w:ascii="Cambria Math" w:eastAsia="宋体" w:hAnsi="Cambria Math" w:cs="Times New Roman" w:hint="eastAsia"/>
        </w:rPr>
        <w:t>和</w:t>
      </w:r>
      <m:oMath>
        <m:r>
          <w:rPr>
            <w:rFonts w:ascii="Cambria Math" w:eastAsia="宋体" w:hAnsi="Cambria Math" w:cs="Times New Roman"/>
          </w:rPr>
          <m:t>f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k+1,j</m:t>
            </m:r>
          </m:e>
        </m:d>
      </m:oMath>
      <w:r w:rsidR="001B0C58">
        <w:rPr>
          <w:rFonts w:ascii="Cambria Math" w:eastAsia="宋体" w:hAnsi="Cambria Math" w:cs="Times New Roman" w:hint="eastAsia"/>
        </w:rPr>
        <w:t>左右</w:t>
      </w:r>
      <w:r w:rsidR="00677F86">
        <w:rPr>
          <w:rFonts w:ascii="Cambria Math" w:eastAsia="宋体" w:hAnsi="Cambria Math" w:cs="Times New Roman" w:hint="eastAsia"/>
        </w:rPr>
        <w:t>两个</w:t>
      </w:r>
      <w:r w:rsidR="001B0C58">
        <w:rPr>
          <w:rFonts w:ascii="Cambria Math" w:eastAsia="宋体" w:hAnsi="Cambria Math" w:cs="Times New Roman" w:hint="eastAsia"/>
        </w:rPr>
        <w:t>子树</w:t>
      </w:r>
      <w:r w:rsidR="00405BD7">
        <w:rPr>
          <w:rFonts w:ascii="Cambria Math" w:eastAsia="宋体" w:hAnsi="Cambria Math" w:cs="Times New Roman" w:hint="eastAsia"/>
        </w:rPr>
        <w:t>，</w:t>
      </w:r>
      <w:r w:rsidR="00405BD7">
        <w:rPr>
          <w:rFonts w:ascii="Cambria Math" w:eastAsia="宋体" w:hAnsi="Cambria Math" w:cs="Times New Roman"/>
        </w:rPr>
        <w:t>则</w:t>
      </w:r>
      <m:oMath>
        <m:r>
          <w:rPr>
            <w:rFonts w:ascii="Cambria Math" w:eastAsia="宋体" w:hAnsi="Cambria Math" w:cs="Times New Roman"/>
          </w:rPr>
          <m:t>f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j</m:t>
            </m:r>
          </m:e>
        </m:d>
        <m:r>
          <w:rPr>
            <w:rFonts w:ascii="Cambria Math" w:eastAsia="宋体" w:hAnsi="Cambria Math" w:cs="Times New Roman"/>
          </w:rPr>
          <m:t>=f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k-1</m:t>
            </m:r>
          </m:e>
        </m:d>
        <m:r>
          <w:rPr>
            <w:rFonts w:ascii="Cambria Math" w:eastAsia="宋体" w:hAnsi="Cambria Math" w:cs="Times New Roman"/>
          </w:rPr>
          <m:t>×f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k+1, j</m:t>
            </m:r>
          </m:e>
        </m:d>
        <m:r>
          <w:rPr>
            <w:rFonts w:ascii="Cambria Math" w:eastAsia="宋体" w:hAnsi="Cambria Math" w:cs="Times New Roman"/>
          </w:rPr>
          <m:t>+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v</m:t>
            </m:r>
          </m:e>
          <m:sub>
            <m:r>
              <w:rPr>
                <w:rFonts w:ascii="Cambria Math" w:eastAsia="宋体" w:hAnsi="Cambria Math" w:cs="Times New Roman"/>
              </w:rPr>
              <m:t>k</m:t>
            </m:r>
          </m:sub>
        </m:sSub>
      </m:oMath>
      <w:r w:rsidR="00E170E0">
        <w:rPr>
          <w:rFonts w:ascii="Cambria Math" w:eastAsia="宋体" w:hAnsi="Cambria Math" w:cs="Times New Roman" w:hint="eastAsia"/>
        </w:rPr>
        <w:t>，</w:t>
      </w:r>
      <w:r w:rsidR="00114C32">
        <w:rPr>
          <w:rFonts w:ascii="Cambria Math" w:eastAsia="宋体" w:hAnsi="Cambria Math" w:cs="Times New Roman" w:hint="eastAsia"/>
        </w:rPr>
        <w:t>其中</w:t>
      </w:r>
      <m:oMath>
        <m:r>
          <w:rPr>
            <w:rFonts w:ascii="Cambria Math" w:eastAsia="宋体" w:hAnsi="Cambria Math" w:cs="Times New Roman"/>
          </w:rPr>
          <m:t>i&lt;k&lt;j</m:t>
        </m:r>
      </m:oMath>
      <w:r w:rsidR="008F32FE">
        <w:rPr>
          <w:rFonts w:ascii="Cambria Math" w:eastAsia="宋体" w:hAnsi="Cambria Math" w:cs="Times New Roman" w:hint="eastAsia"/>
        </w:rPr>
        <w:t>。</w:t>
      </w:r>
      <w:r w:rsidR="00E170E0">
        <w:rPr>
          <w:rFonts w:ascii="Cambria Math" w:eastAsia="宋体" w:hAnsi="Cambria Math" w:cs="Times New Roman"/>
        </w:rPr>
        <w:t>在</w:t>
      </w:r>
      <m:oMath>
        <m:r>
          <w:rPr>
            <w:rFonts w:ascii="Cambria Math" w:eastAsia="宋体" w:hAnsi="Cambria Math" w:cs="Times New Roman"/>
          </w:rPr>
          <m:t>[i, j]</m:t>
        </m:r>
      </m:oMath>
      <w:r w:rsidR="002C2FED">
        <w:rPr>
          <w:rFonts w:ascii="Cambria Math" w:eastAsia="宋体" w:hAnsi="Cambria Math" w:cs="Times New Roman" w:hint="eastAsia"/>
        </w:rPr>
        <w:t>范围内遍历</w:t>
      </w:r>
      <w:r w:rsidR="002C2FED">
        <w:rPr>
          <w:rFonts w:ascii="Cambria Math" w:eastAsia="宋体" w:hAnsi="Cambria Math" w:cs="Times New Roman"/>
        </w:rPr>
        <w:t>所有</w:t>
      </w:r>
      <w:r w:rsidR="00144EF7">
        <w:rPr>
          <w:rFonts w:ascii="Cambria Math" w:eastAsia="宋体" w:hAnsi="Cambria Math" w:cs="Times New Roman" w:hint="eastAsia"/>
        </w:rPr>
        <w:t>情况</w:t>
      </w:r>
      <w:r w:rsidR="0008382A">
        <w:rPr>
          <w:rFonts w:ascii="Cambria Math" w:eastAsia="宋体" w:hAnsi="Cambria Math" w:cs="Times New Roman" w:hint="eastAsia"/>
        </w:rPr>
        <w:t>，</w:t>
      </w:r>
      <w:r w:rsidR="0008382A">
        <w:rPr>
          <w:rFonts w:ascii="Cambria Math" w:eastAsia="宋体" w:hAnsi="Cambria Math" w:cs="Times New Roman"/>
        </w:rPr>
        <w:t>选取最大的</w:t>
      </w:r>
      <w:r w:rsidR="00F011B5">
        <w:rPr>
          <w:rFonts w:ascii="Cambria Math" w:eastAsia="宋体" w:hAnsi="Cambria Math" w:cs="Times New Roman" w:hint="eastAsia"/>
        </w:rPr>
        <w:t>即可</w:t>
      </w:r>
      <w:r w:rsidR="00F011B5">
        <w:rPr>
          <w:rFonts w:ascii="Cambria Math" w:eastAsia="宋体" w:hAnsi="Cambria Math" w:cs="Times New Roman"/>
        </w:rPr>
        <w:t>；</w:t>
      </w:r>
    </w:p>
    <w:p w:rsidR="002A7E8C" w:rsidRDefault="00CA2221" w:rsidP="003D23F3">
      <w:pPr>
        <w:ind w:firstLine="420"/>
        <w:rPr>
          <w:rFonts w:ascii="Cambria Math" w:eastAsia="宋体" w:hAnsi="Cambria Math" w:cs="Times New Roman"/>
        </w:rPr>
      </w:pPr>
      <m:oMath>
        <m:r>
          <w:rPr>
            <w:rFonts w:ascii="Cambria Math" w:eastAsia="宋体" w:hAnsi="Cambria Math" w:cs="Times New Roman"/>
          </w:rPr>
          <m:t>f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1, n</m:t>
            </m:r>
          </m:e>
        </m:d>
      </m:oMath>
      <w:r>
        <w:rPr>
          <w:rFonts w:ascii="Cambria Math" w:eastAsia="宋体" w:hAnsi="Cambria Math" w:cs="Times New Roman" w:hint="eastAsia"/>
        </w:rPr>
        <w:t>即</w:t>
      </w:r>
      <w:r>
        <w:rPr>
          <w:rFonts w:ascii="Cambria Math" w:eastAsia="宋体" w:hAnsi="Cambria Math" w:cs="Times New Roman"/>
        </w:rPr>
        <w:t>为</w:t>
      </w:r>
      <w:r w:rsidR="00C81396">
        <w:rPr>
          <w:rFonts w:ascii="Cambria Math" w:eastAsia="宋体" w:hAnsi="Cambria Math" w:cs="Times New Roman" w:hint="eastAsia"/>
        </w:rPr>
        <w:t>二叉树的</w:t>
      </w:r>
      <w:r w:rsidR="00C81396">
        <w:rPr>
          <w:rFonts w:ascii="Cambria Math" w:eastAsia="宋体" w:hAnsi="Cambria Math" w:cs="Times New Roman"/>
        </w:rPr>
        <w:t>最大</w:t>
      </w:r>
      <w:r w:rsidR="00C81396">
        <w:rPr>
          <w:rFonts w:ascii="Cambria Math" w:eastAsia="宋体" w:hAnsi="Cambria Math" w:cs="Times New Roman" w:hint="eastAsia"/>
        </w:rPr>
        <w:t>合并</w:t>
      </w:r>
      <w:r w:rsidR="008349A4">
        <w:rPr>
          <w:rFonts w:ascii="Cambria Math" w:eastAsia="宋体" w:hAnsi="Cambria Math" w:cs="Times New Roman" w:hint="eastAsia"/>
        </w:rPr>
        <w:t>价值</w:t>
      </w:r>
      <w:r w:rsidR="00FB6ACD">
        <w:rPr>
          <w:rFonts w:ascii="Cambria Math" w:eastAsia="宋体" w:hAnsi="Cambria Math" w:cs="Times New Roman" w:hint="eastAsia"/>
        </w:rPr>
        <w:t>。</w:t>
      </w:r>
      <w:r w:rsidR="00371917">
        <w:rPr>
          <w:rFonts w:ascii="Cambria Math" w:eastAsia="宋体" w:hAnsi="Cambria Math" w:cs="Times New Roman" w:hint="eastAsia"/>
        </w:rPr>
        <w:t>该</w:t>
      </w:r>
      <w:r w:rsidR="00371917">
        <w:rPr>
          <w:rFonts w:ascii="Cambria Math" w:eastAsia="宋体" w:hAnsi="Cambria Math" w:cs="Times New Roman"/>
        </w:rPr>
        <w:t>算法</w:t>
      </w:r>
      <w:r w:rsidR="00371917">
        <w:rPr>
          <w:rFonts w:ascii="Cambria Math" w:eastAsia="宋体" w:hAnsi="Cambria Math" w:cs="Times New Roman" w:hint="eastAsia"/>
        </w:rPr>
        <w:t>的</w:t>
      </w:r>
      <w:r w:rsidR="00371917">
        <w:rPr>
          <w:rFonts w:ascii="Cambria Math" w:eastAsia="宋体" w:hAnsi="Cambria Math" w:cs="Times New Roman"/>
        </w:rPr>
        <w:t>时间复杂度是</w:t>
      </w:r>
      <m:oMath>
        <m:r>
          <w:rPr>
            <w:rFonts w:ascii="Cambria Math" w:eastAsia="宋体" w:hAnsi="Cambria Math" w:cs="Times New Roman"/>
          </w:rPr>
          <m:t>O(n×n)</m:t>
        </m:r>
      </m:oMath>
      <w:r w:rsidR="002A7E8C" w:rsidRPr="002A7E8C">
        <w:rPr>
          <w:rFonts w:ascii="Cambria Math" w:eastAsia="宋体" w:hAnsi="Cambria Math" w:cs="Times New Roman"/>
        </w:rPr>
        <w:t>。</w:t>
      </w:r>
    </w:p>
    <w:p w:rsidR="00A03C20" w:rsidRDefault="00A03C20" w:rsidP="009C1A0B">
      <w:pPr>
        <w:rPr>
          <w:rFonts w:ascii="Cambria Math" w:eastAsia="宋体" w:hAnsi="Cambria Math" w:cs="Times New Roman"/>
        </w:rPr>
      </w:pPr>
    </w:p>
    <w:p w:rsidR="00ED282C" w:rsidRDefault="00ED282C" w:rsidP="009C1A0B">
      <w:pPr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加分二叉树</w:t>
      </w:r>
      <w:r>
        <w:rPr>
          <w:rFonts w:ascii="Cambria Math" w:eastAsia="宋体" w:hAnsi="Cambria Math" w:cs="Times New Roman"/>
        </w:rPr>
        <w:t>：</w:t>
      </w:r>
    </w:p>
    <w:p w:rsidR="00ED282C" w:rsidRDefault="0072308D" w:rsidP="003E10F3">
      <w:pPr>
        <w:ind w:firstLine="420"/>
        <w:rPr>
          <w:rFonts w:ascii="Cambria Math" w:eastAsia="宋体" w:hAnsi="Cambria Math" w:cs="Times New Roman"/>
        </w:rPr>
      </w:pPr>
      <w:hyperlink r:id="rId9" w:history="1">
        <w:r w:rsidR="003A2445" w:rsidRPr="00AB31CB">
          <w:rPr>
            <w:rStyle w:val="ab"/>
            <w:rFonts w:ascii="Cambria Math" w:eastAsia="宋体" w:hAnsi="Cambria Math" w:cs="Times New Roman"/>
          </w:rPr>
          <w:t>http://codevs.cn/problem/1090/</w:t>
        </w:r>
      </w:hyperlink>
    </w:p>
    <w:p w:rsidR="003A2445" w:rsidRPr="00A03C20" w:rsidRDefault="003A2445" w:rsidP="003E10F3">
      <w:pPr>
        <w:ind w:firstLine="420"/>
        <w:rPr>
          <w:rFonts w:ascii="Cambria Math" w:eastAsia="宋体" w:hAnsi="Cambria Math" w:cs="Times New Roman"/>
        </w:rPr>
      </w:pPr>
    </w:p>
    <w:sectPr w:rsidR="003A2445" w:rsidRPr="00A03C2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2308D" w:rsidRDefault="0072308D" w:rsidP="0067264A">
      <w:r>
        <w:separator/>
      </w:r>
    </w:p>
  </w:endnote>
  <w:endnote w:type="continuationSeparator" w:id="0">
    <w:p w:rsidR="0072308D" w:rsidRDefault="0072308D" w:rsidP="006726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2308D" w:rsidRDefault="0072308D" w:rsidP="0067264A">
      <w:r>
        <w:separator/>
      </w:r>
    </w:p>
  </w:footnote>
  <w:footnote w:type="continuationSeparator" w:id="0">
    <w:p w:rsidR="0072308D" w:rsidRDefault="0072308D" w:rsidP="0067264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5A49B5"/>
    <w:multiLevelType w:val="hybridMultilevel"/>
    <w:tmpl w:val="F25C616A"/>
    <w:lvl w:ilvl="0" w:tplc="F1EC8DF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43D53FA"/>
    <w:multiLevelType w:val="hybridMultilevel"/>
    <w:tmpl w:val="4922FAA2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3474597"/>
    <w:multiLevelType w:val="hybridMultilevel"/>
    <w:tmpl w:val="1E7AA6C4"/>
    <w:lvl w:ilvl="0" w:tplc="14CAF90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150055AC"/>
    <w:multiLevelType w:val="hybridMultilevel"/>
    <w:tmpl w:val="CF4062AE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15FD2FF9"/>
    <w:multiLevelType w:val="hybridMultilevel"/>
    <w:tmpl w:val="DC86C2CC"/>
    <w:lvl w:ilvl="0" w:tplc="39E0C568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167715BE"/>
    <w:multiLevelType w:val="hybridMultilevel"/>
    <w:tmpl w:val="B69E5900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1B8202B4"/>
    <w:multiLevelType w:val="hybridMultilevel"/>
    <w:tmpl w:val="BD3AC9F4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295F5B50"/>
    <w:multiLevelType w:val="hybridMultilevel"/>
    <w:tmpl w:val="DD5CB7A2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29845723"/>
    <w:multiLevelType w:val="hybridMultilevel"/>
    <w:tmpl w:val="4006877E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2FF207DE"/>
    <w:multiLevelType w:val="hybridMultilevel"/>
    <w:tmpl w:val="E6F83DD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38F3777C"/>
    <w:multiLevelType w:val="hybridMultilevel"/>
    <w:tmpl w:val="A5043AF6"/>
    <w:lvl w:ilvl="0" w:tplc="774E64BC">
      <w:start w:val="1"/>
      <w:numFmt w:val="decimal"/>
      <w:lvlText w:val="(%1)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39B3371D"/>
    <w:multiLevelType w:val="hybridMultilevel"/>
    <w:tmpl w:val="2EBC2B78"/>
    <w:lvl w:ilvl="0" w:tplc="1DAA61B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3E71437C"/>
    <w:multiLevelType w:val="hybridMultilevel"/>
    <w:tmpl w:val="4006877E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3EE76F06"/>
    <w:multiLevelType w:val="hybridMultilevel"/>
    <w:tmpl w:val="ABF0A2D6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4A653B67"/>
    <w:multiLevelType w:val="hybridMultilevel"/>
    <w:tmpl w:val="CEBC8044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4BC34DCD"/>
    <w:multiLevelType w:val="hybridMultilevel"/>
    <w:tmpl w:val="4E3CB1EA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5BD240EA"/>
    <w:multiLevelType w:val="hybridMultilevel"/>
    <w:tmpl w:val="C3C01490"/>
    <w:lvl w:ilvl="0" w:tplc="77E2829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5C417528"/>
    <w:multiLevelType w:val="hybridMultilevel"/>
    <w:tmpl w:val="5C14CA08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5F5331EC"/>
    <w:multiLevelType w:val="hybridMultilevel"/>
    <w:tmpl w:val="1E12E390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5FDA67AB"/>
    <w:multiLevelType w:val="hybridMultilevel"/>
    <w:tmpl w:val="68EE05D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62FD3E97"/>
    <w:multiLevelType w:val="hybridMultilevel"/>
    <w:tmpl w:val="D842D39E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63307F76"/>
    <w:multiLevelType w:val="hybridMultilevel"/>
    <w:tmpl w:val="B92C6990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696525C5"/>
    <w:multiLevelType w:val="hybridMultilevel"/>
    <w:tmpl w:val="CAF6C94A"/>
    <w:lvl w:ilvl="0" w:tplc="B4D26D5A">
      <w:start w:val="1"/>
      <w:numFmt w:val="decimal"/>
      <w:lvlText w:val="(%1)"/>
      <w:lvlJc w:val="left"/>
      <w:pPr>
        <w:ind w:left="360" w:hanging="360"/>
      </w:pPr>
      <w:rPr>
        <w:rFonts w:ascii="Cambria Math" w:eastAsiaTheme="minorEastAsia" w:hAnsi="Cambria Math" w:cstheme="minorBidi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701D4F49"/>
    <w:multiLevelType w:val="hybridMultilevel"/>
    <w:tmpl w:val="9140ABFA"/>
    <w:lvl w:ilvl="0" w:tplc="712C190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 w15:restartNumberingAfterBreak="0">
    <w:nsid w:val="78A473D9"/>
    <w:multiLevelType w:val="hybridMultilevel"/>
    <w:tmpl w:val="D2383B04"/>
    <w:lvl w:ilvl="0" w:tplc="835CBFF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 w15:restartNumberingAfterBreak="0">
    <w:nsid w:val="7CA110A9"/>
    <w:multiLevelType w:val="hybridMultilevel"/>
    <w:tmpl w:val="9AAAEA38"/>
    <w:lvl w:ilvl="0" w:tplc="EB5000C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6" w15:restartNumberingAfterBreak="0">
    <w:nsid w:val="7DCC4461"/>
    <w:multiLevelType w:val="hybridMultilevel"/>
    <w:tmpl w:val="B2B8B09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0"/>
  </w:num>
  <w:num w:numId="2">
    <w:abstractNumId w:val="25"/>
  </w:num>
  <w:num w:numId="3">
    <w:abstractNumId w:val="1"/>
  </w:num>
  <w:num w:numId="4">
    <w:abstractNumId w:val="6"/>
  </w:num>
  <w:num w:numId="5">
    <w:abstractNumId w:val="20"/>
  </w:num>
  <w:num w:numId="6">
    <w:abstractNumId w:val="3"/>
  </w:num>
  <w:num w:numId="7">
    <w:abstractNumId w:val="7"/>
  </w:num>
  <w:num w:numId="8">
    <w:abstractNumId w:val="14"/>
  </w:num>
  <w:num w:numId="9">
    <w:abstractNumId w:val="16"/>
  </w:num>
  <w:num w:numId="10">
    <w:abstractNumId w:val="12"/>
  </w:num>
  <w:num w:numId="11">
    <w:abstractNumId w:val="26"/>
  </w:num>
  <w:num w:numId="12">
    <w:abstractNumId w:val="9"/>
  </w:num>
  <w:num w:numId="13">
    <w:abstractNumId w:val="19"/>
  </w:num>
  <w:num w:numId="14">
    <w:abstractNumId w:val="4"/>
  </w:num>
  <w:num w:numId="15">
    <w:abstractNumId w:val="15"/>
  </w:num>
  <w:num w:numId="16">
    <w:abstractNumId w:val="21"/>
  </w:num>
  <w:num w:numId="17">
    <w:abstractNumId w:val="8"/>
  </w:num>
  <w:num w:numId="18">
    <w:abstractNumId w:val="17"/>
  </w:num>
  <w:num w:numId="19">
    <w:abstractNumId w:val="5"/>
  </w:num>
  <w:num w:numId="20">
    <w:abstractNumId w:val="13"/>
  </w:num>
  <w:num w:numId="21">
    <w:abstractNumId w:val="18"/>
  </w:num>
  <w:num w:numId="22">
    <w:abstractNumId w:val="24"/>
  </w:num>
  <w:num w:numId="23">
    <w:abstractNumId w:val="2"/>
  </w:num>
  <w:num w:numId="24">
    <w:abstractNumId w:val="0"/>
  </w:num>
  <w:num w:numId="25">
    <w:abstractNumId w:val="23"/>
  </w:num>
  <w:num w:numId="26">
    <w:abstractNumId w:val="11"/>
  </w:num>
  <w:num w:numId="27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80"/>
  <w:bordersDoNotSurroundHeader/>
  <w:bordersDoNotSurroundFooter/>
  <w:activeWritingStyle w:appName="MSWord" w:lang="en-US" w:vendorID="64" w:dllVersion="0" w:nlCheck="1" w:checkStyle="0"/>
  <w:activeWritingStyle w:appName="MSWord" w:lang="zh-CN" w:vendorID="64" w:dllVersion="0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383"/>
    <w:rsid w:val="0000042D"/>
    <w:rsid w:val="00000E9C"/>
    <w:rsid w:val="00002EEB"/>
    <w:rsid w:val="000045CC"/>
    <w:rsid w:val="000047DA"/>
    <w:rsid w:val="0000507F"/>
    <w:rsid w:val="00006A0E"/>
    <w:rsid w:val="000126A7"/>
    <w:rsid w:val="00013A89"/>
    <w:rsid w:val="00013AA6"/>
    <w:rsid w:val="00015650"/>
    <w:rsid w:val="000177A0"/>
    <w:rsid w:val="000202A4"/>
    <w:rsid w:val="00021243"/>
    <w:rsid w:val="00022153"/>
    <w:rsid w:val="00023CE2"/>
    <w:rsid w:val="00025524"/>
    <w:rsid w:val="00025709"/>
    <w:rsid w:val="000304B8"/>
    <w:rsid w:val="00032E62"/>
    <w:rsid w:val="000339E4"/>
    <w:rsid w:val="00033DAD"/>
    <w:rsid w:val="00033E41"/>
    <w:rsid w:val="00035FFB"/>
    <w:rsid w:val="00036547"/>
    <w:rsid w:val="00036624"/>
    <w:rsid w:val="0004116B"/>
    <w:rsid w:val="0004182B"/>
    <w:rsid w:val="0004395A"/>
    <w:rsid w:val="00043F05"/>
    <w:rsid w:val="00045BDC"/>
    <w:rsid w:val="000479DA"/>
    <w:rsid w:val="000517C1"/>
    <w:rsid w:val="00054ABF"/>
    <w:rsid w:val="000558AC"/>
    <w:rsid w:val="000570EA"/>
    <w:rsid w:val="0005770B"/>
    <w:rsid w:val="0006017F"/>
    <w:rsid w:val="00061D5F"/>
    <w:rsid w:val="00063353"/>
    <w:rsid w:val="0006384A"/>
    <w:rsid w:val="00063FFC"/>
    <w:rsid w:val="000646AE"/>
    <w:rsid w:val="00064757"/>
    <w:rsid w:val="00064A5C"/>
    <w:rsid w:val="00064C51"/>
    <w:rsid w:val="000650B4"/>
    <w:rsid w:val="000658C2"/>
    <w:rsid w:val="00067806"/>
    <w:rsid w:val="00067929"/>
    <w:rsid w:val="000714A8"/>
    <w:rsid w:val="00072C31"/>
    <w:rsid w:val="00080585"/>
    <w:rsid w:val="000808D5"/>
    <w:rsid w:val="0008376C"/>
    <w:rsid w:val="0008382A"/>
    <w:rsid w:val="00084370"/>
    <w:rsid w:val="00084FA1"/>
    <w:rsid w:val="000864C1"/>
    <w:rsid w:val="00086D84"/>
    <w:rsid w:val="00091FC5"/>
    <w:rsid w:val="00094A5F"/>
    <w:rsid w:val="000953B8"/>
    <w:rsid w:val="00095ABD"/>
    <w:rsid w:val="000968E2"/>
    <w:rsid w:val="000A01E6"/>
    <w:rsid w:val="000A07DD"/>
    <w:rsid w:val="000A1FEB"/>
    <w:rsid w:val="000A259A"/>
    <w:rsid w:val="000A2CA7"/>
    <w:rsid w:val="000A2DBD"/>
    <w:rsid w:val="000A40CB"/>
    <w:rsid w:val="000A4B1A"/>
    <w:rsid w:val="000A7975"/>
    <w:rsid w:val="000B0B8B"/>
    <w:rsid w:val="000B0F29"/>
    <w:rsid w:val="000B22AD"/>
    <w:rsid w:val="000B375D"/>
    <w:rsid w:val="000B43FD"/>
    <w:rsid w:val="000B4437"/>
    <w:rsid w:val="000B55EA"/>
    <w:rsid w:val="000B5929"/>
    <w:rsid w:val="000B6407"/>
    <w:rsid w:val="000C02C3"/>
    <w:rsid w:val="000C1751"/>
    <w:rsid w:val="000C2038"/>
    <w:rsid w:val="000C4574"/>
    <w:rsid w:val="000C4716"/>
    <w:rsid w:val="000C5BDA"/>
    <w:rsid w:val="000C7AF2"/>
    <w:rsid w:val="000C7CD7"/>
    <w:rsid w:val="000D010D"/>
    <w:rsid w:val="000D2298"/>
    <w:rsid w:val="000D24DA"/>
    <w:rsid w:val="000D3509"/>
    <w:rsid w:val="000D426E"/>
    <w:rsid w:val="000D4301"/>
    <w:rsid w:val="000D7E06"/>
    <w:rsid w:val="000E36C6"/>
    <w:rsid w:val="000E3B03"/>
    <w:rsid w:val="000E621F"/>
    <w:rsid w:val="000F297A"/>
    <w:rsid w:val="000F2A7B"/>
    <w:rsid w:val="000F2CBB"/>
    <w:rsid w:val="000F38E2"/>
    <w:rsid w:val="000F42A4"/>
    <w:rsid w:val="000F599E"/>
    <w:rsid w:val="00100053"/>
    <w:rsid w:val="00100627"/>
    <w:rsid w:val="0010214C"/>
    <w:rsid w:val="0010236D"/>
    <w:rsid w:val="00102818"/>
    <w:rsid w:val="001043DE"/>
    <w:rsid w:val="00104DA0"/>
    <w:rsid w:val="0010664C"/>
    <w:rsid w:val="001070A9"/>
    <w:rsid w:val="00110640"/>
    <w:rsid w:val="001117EC"/>
    <w:rsid w:val="00111FF4"/>
    <w:rsid w:val="0011455A"/>
    <w:rsid w:val="00114C32"/>
    <w:rsid w:val="00117849"/>
    <w:rsid w:val="00120630"/>
    <w:rsid w:val="00120871"/>
    <w:rsid w:val="00121974"/>
    <w:rsid w:val="00122B1D"/>
    <w:rsid w:val="00122E27"/>
    <w:rsid w:val="001235A3"/>
    <w:rsid w:val="00123D79"/>
    <w:rsid w:val="0012488C"/>
    <w:rsid w:val="00124FBA"/>
    <w:rsid w:val="001270B9"/>
    <w:rsid w:val="00127F79"/>
    <w:rsid w:val="00131BEB"/>
    <w:rsid w:val="00131D2C"/>
    <w:rsid w:val="00133900"/>
    <w:rsid w:val="00135665"/>
    <w:rsid w:val="001357E3"/>
    <w:rsid w:val="00135C72"/>
    <w:rsid w:val="00136644"/>
    <w:rsid w:val="00137D1C"/>
    <w:rsid w:val="00140875"/>
    <w:rsid w:val="001420EC"/>
    <w:rsid w:val="0014340B"/>
    <w:rsid w:val="00144EF7"/>
    <w:rsid w:val="00145170"/>
    <w:rsid w:val="00145C1B"/>
    <w:rsid w:val="00145CF6"/>
    <w:rsid w:val="00146184"/>
    <w:rsid w:val="00146268"/>
    <w:rsid w:val="001469D5"/>
    <w:rsid w:val="00147CD4"/>
    <w:rsid w:val="00153432"/>
    <w:rsid w:val="001539A8"/>
    <w:rsid w:val="00154B0C"/>
    <w:rsid w:val="0015504E"/>
    <w:rsid w:val="001561D7"/>
    <w:rsid w:val="00156C04"/>
    <w:rsid w:val="00157819"/>
    <w:rsid w:val="001604EE"/>
    <w:rsid w:val="00161FEA"/>
    <w:rsid w:val="001639C6"/>
    <w:rsid w:val="00163CD5"/>
    <w:rsid w:val="0016400B"/>
    <w:rsid w:val="00164DCD"/>
    <w:rsid w:val="00164F28"/>
    <w:rsid w:val="0016610D"/>
    <w:rsid w:val="0016657B"/>
    <w:rsid w:val="001678FF"/>
    <w:rsid w:val="00167D43"/>
    <w:rsid w:val="00172B99"/>
    <w:rsid w:val="00172ED5"/>
    <w:rsid w:val="0017446A"/>
    <w:rsid w:val="001761FE"/>
    <w:rsid w:val="0017673E"/>
    <w:rsid w:val="00176ACD"/>
    <w:rsid w:val="00177133"/>
    <w:rsid w:val="00180E69"/>
    <w:rsid w:val="001821F2"/>
    <w:rsid w:val="0018321C"/>
    <w:rsid w:val="001833EC"/>
    <w:rsid w:val="0018589E"/>
    <w:rsid w:val="00186567"/>
    <w:rsid w:val="00186A3C"/>
    <w:rsid w:val="001873F0"/>
    <w:rsid w:val="00187C92"/>
    <w:rsid w:val="00187FF6"/>
    <w:rsid w:val="00190086"/>
    <w:rsid w:val="00192229"/>
    <w:rsid w:val="00192EC7"/>
    <w:rsid w:val="00196412"/>
    <w:rsid w:val="00196413"/>
    <w:rsid w:val="00197972"/>
    <w:rsid w:val="00197BF5"/>
    <w:rsid w:val="001A0CFB"/>
    <w:rsid w:val="001A15D8"/>
    <w:rsid w:val="001A29C5"/>
    <w:rsid w:val="001A5787"/>
    <w:rsid w:val="001A57DE"/>
    <w:rsid w:val="001A605A"/>
    <w:rsid w:val="001A7523"/>
    <w:rsid w:val="001B042D"/>
    <w:rsid w:val="001B0585"/>
    <w:rsid w:val="001B0C58"/>
    <w:rsid w:val="001B2649"/>
    <w:rsid w:val="001B37A9"/>
    <w:rsid w:val="001B468B"/>
    <w:rsid w:val="001B55E1"/>
    <w:rsid w:val="001B7543"/>
    <w:rsid w:val="001B79BD"/>
    <w:rsid w:val="001C1F43"/>
    <w:rsid w:val="001C1F54"/>
    <w:rsid w:val="001C4C87"/>
    <w:rsid w:val="001C6930"/>
    <w:rsid w:val="001C74A8"/>
    <w:rsid w:val="001C76E3"/>
    <w:rsid w:val="001D00D5"/>
    <w:rsid w:val="001D0D14"/>
    <w:rsid w:val="001D1386"/>
    <w:rsid w:val="001D17B2"/>
    <w:rsid w:val="001D3A6C"/>
    <w:rsid w:val="001D580A"/>
    <w:rsid w:val="001D7106"/>
    <w:rsid w:val="001D7A9C"/>
    <w:rsid w:val="001E133C"/>
    <w:rsid w:val="001E22A4"/>
    <w:rsid w:val="001E2319"/>
    <w:rsid w:val="001E2E15"/>
    <w:rsid w:val="001E34FC"/>
    <w:rsid w:val="001E471C"/>
    <w:rsid w:val="001E5AFC"/>
    <w:rsid w:val="001E5F71"/>
    <w:rsid w:val="001E6158"/>
    <w:rsid w:val="001F008A"/>
    <w:rsid w:val="001F139E"/>
    <w:rsid w:val="001F229C"/>
    <w:rsid w:val="001F42AE"/>
    <w:rsid w:val="001F43AD"/>
    <w:rsid w:val="001F4DC1"/>
    <w:rsid w:val="001F6343"/>
    <w:rsid w:val="001F6C2F"/>
    <w:rsid w:val="00200AA6"/>
    <w:rsid w:val="00200E39"/>
    <w:rsid w:val="002057D9"/>
    <w:rsid w:val="00205C48"/>
    <w:rsid w:val="0020613C"/>
    <w:rsid w:val="002073B5"/>
    <w:rsid w:val="00207552"/>
    <w:rsid w:val="00210297"/>
    <w:rsid w:val="00211E8F"/>
    <w:rsid w:val="00211ECB"/>
    <w:rsid w:val="00214B7D"/>
    <w:rsid w:val="00216261"/>
    <w:rsid w:val="00216CB6"/>
    <w:rsid w:val="0021728B"/>
    <w:rsid w:val="00217519"/>
    <w:rsid w:val="00217A6F"/>
    <w:rsid w:val="0022211B"/>
    <w:rsid w:val="00222AAC"/>
    <w:rsid w:val="00223A86"/>
    <w:rsid w:val="00224E30"/>
    <w:rsid w:val="002257D1"/>
    <w:rsid w:val="00230074"/>
    <w:rsid w:val="002300D5"/>
    <w:rsid w:val="002334FF"/>
    <w:rsid w:val="002336F2"/>
    <w:rsid w:val="00233EB6"/>
    <w:rsid w:val="00234D19"/>
    <w:rsid w:val="00235F13"/>
    <w:rsid w:val="002376A0"/>
    <w:rsid w:val="00241222"/>
    <w:rsid w:val="002412A3"/>
    <w:rsid w:val="0024167B"/>
    <w:rsid w:val="002442C4"/>
    <w:rsid w:val="00244995"/>
    <w:rsid w:val="00244BB2"/>
    <w:rsid w:val="00245319"/>
    <w:rsid w:val="0024572F"/>
    <w:rsid w:val="002460C2"/>
    <w:rsid w:val="002473F6"/>
    <w:rsid w:val="0025038F"/>
    <w:rsid w:val="00252C6B"/>
    <w:rsid w:val="002532C0"/>
    <w:rsid w:val="00254577"/>
    <w:rsid w:val="00260EB2"/>
    <w:rsid w:val="002627EA"/>
    <w:rsid w:val="00262C1A"/>
    <w:rsid w:val="00263BC1"/>
    <w:rsid w:val="0026408D"/>
    <w:rsid w:val="00270277"/>
    <w:rsid w:val="0027067F"/>
    <w:rsid w:val="00271BBD"/>
    <w:rsid w:val="00272B0E"/>
    <w:rsid w:val="00275471"/>
    <w:rsid w:val="002754B1"/>
    <w:rsid w:val="00275593"/>
    <w:rsid w:val="002771B1"/>
    <w:rsid w:val="002804C7"/>
    <w:rsid w:val="00280ADC"/>
    <w:rsid w:val="00281ACB"/>
    <w:rsid w:val="002847E7"/>
    <w:rsid w:val="00285E4A"/>
    <w:rsid w:val="00287FCF"/>
    <w:rsid w:val="00291E1E"/>
    <w:rsid w:val="002920F1"/>
    <w:rsid w:val="00292309"/>
    <w:rsid w:val="002924E3"/>
    <w:rsid w:val="00292A55"/>
    <w:rsid w:val="00292B1A"/>
    <w:rsid w:val="00293255"/>
    <w:rsid w:val="00293601"/>
    <w:rsid w:val="00293C2B"/>
    <w:rsid w:val="00294576"/>
    <w:rsid w:val="002950E5"/>
    <w:rsid w:val="0029672E"/>
    <w:rsid w:val="00297459"/>
    <w:rsid w:val="002A11D3"/>
    <w:rsid w:val="002A1390"/>
    <w:rsid w:val="002A2CEA"/>
    <w:rsid w:val="002A43F5"/>
    <w:rsid w:val="002A46A9"/>
    <w:rsid w:val="002A638B"/>
    <w:rsid w:val="002A70A8"/>
    <w:rsid w:val="002A742F"/>
    <w:rsid w:val="002A75F8"/>
    <w:rsid w:val="002A7E8C"/>
    <w:rsid w:val="002B3386"/>
    <w:rsid w:val="002B3DE5"/>
    <w:rsid w:val="002B44C5"/>
    <w:rsid w:val="002B49CF"/>
    <w:rsid w:val="002B6D16"/>
    <w:rsid w:val="002C2512"/>
    <w:rsid w:val="002C2732"/>
    <w:rsid w:val="002C2FED"/>
    <w:rsid w:val="002C3985"/>
    <w:rsid w:val="002C5EE4"/>
    <w:rsid w:val="002C61C9"/>
    <w:rsid w:val="002C6766"/>
    <w:rsid w:val="002C6C71"/>
    <w:rsid w:val="002C74D4"/>
    <w:rsid w:val="002C7544"/>
    <w:rsid w:val="002C7997"/>
    <w:rsid w:val="002D120F"/>
    <w:rsid w:val="002D15CC"/>
    <w:rsid w:val="002D2066"/>
    <w:rsid w:val="002D4C27"/>
    <w:rsid w:val="002E03D8"/>
    <w:rsid w:val="002E27F9"/>
    <w:rsid w:val="002E2F8A"/>
    <w:rsid w:val="002E444E"/>
    <w:rsid w:val="002E6B57"/>
    <w:rsid w:val="002E6D69"/>
    <w:rsid w:val="002E6E87"/>
    <w:rsid w:val="002E7812"/>
    <w:rsid w:val="002E7BEF"/>
    <w:rsid w:val="002F040B"/>
    <w:rsid w:val="002F205E"/>
    <w:rsid w:val="002F3182"/>
    <w:rsid w:val="002F5E1C"/>
    <w:rsid w:val="002F6CE6"/>
    <w:rsid w:val="002F76FC"/>
    <w:rsid w:val="002F7BDE"/>
    <w:rsid w:val="002F7D2A"/>
    <w:rsid w:val="00301098"/>
    <w:rsid w:val="003014E5"/>
    <w:rsid w:val="00301A27"/>
    <w:rsid w:val="00302F85"/>
    <w:rsid w:val="00303AD5"/>
    <w:rsid w:val="00303E52"/>
    <w:rsid w:val="00304CFF"/>
    <w:rsid w:val="00306941"/>
    <w:rsid w:val="00307316"/>
    <w:rsid w:val="00307C96"/>
    <w:rsid w:val="00310493"/>
    <w:rsid w:val="003108AC"/>
    <w:rsid w:val="00310EC3"/>
    <w:rsid w:val="0031114B"/>
    <w:rsid w:val="003113C8"/>
    <w:rsid w:val="00311F1D"/>
    <w:rsid w:val="00313C00"/>
    <w:rsid w:val="0031474D"/>
    <w:rsid w:val="00314A44"/>
    <w:rsid w:val="003151D0"/>
    <w:rsid w:val="00315640"/>
    <w:rsid w:val="00317B20"/>
    <w:rsid w:val="0032023D"/>
    <w:rsid w:val="003205A4"/>
    <w:rsid w:val="003211F0"/>
    <w:rsid w:val="00321F74"/>
    <w:rsid w:val="003225B9"/>
    <w:rsid w:val="00323676"/>
    <w:rsid w:val="003247F1"/>
    <w:rsid w:val="00324A26"/>
    <w:rsid w:val="003262D1"/>
    <w:rsid w:val="00326C04"/>
    <w:rsid w:val="0032715A"/>
    <w:rsid w:val="00327DD0"/>
    <w:rsid w:val="0033047E"/>
    <w:rsid w:val="003306D4"/>
    <w:rsid w:val="00331070"/>
    <w:rsid w:val="0033141B"/>
    <w:rsid w:val="00333C1C"/>
    <w:rsid w:val="00334FBB"/>
    <w:rsid w:val="00335959"/>
    <w:rsid w:val="00335D1A"/>
    <w:rsid w:val="00337500"/>
    <w:rsid w:val="00337642"/>
    <w:rsid w:val="00340D15"/>
    <w:rsid w:val="00342D22"/>
    <w:rsid w:val="0034593B"/>
    <w:rsid w:val="00345CF6"/>
    <w:rsid w:val="00345F23"/>
    <w:rsid w:val="00346C6B"/>
    <w:rsid w:val="00347567"/>
    <w:rsid w:val="003477E8"/>
    <w:rsid w:val="00350076"/>
    <w:rsid w:val="00350C54"/>
    <w:rsid w:val="003522CC"/>
    <w:rsid w:val="00352848"/>
    <w:rsid w:val="0035510D"/>
    <w:rsid w:val="00355D5C"/>
    <w:rsid w:val="003567B4"/>
    <w:rsid w:val="0036114A"/>
    <w:rsid w:val="003616DC"/>
    <w:rsid w:val="0036295D"/>
    <w:rsid w:val="00365866"/>
    <w:rsid w:val="00366009"/>
    <w:rsid w:val="00367469"/>
    <w:rsid w:val="00370E41"/>
    <w:rsid w:val="00371917"/>
    <w:rsid w:val="00372BB4"/>
    <w:rsid w:val="00373E2C"/>
    <w:rsid w:val="00377ECE"/>
    <w:rsid w:val="00380FD7"/>
    <w:rsid w:val="00381958"/>
    <w:rsid w:val="00390692"/>
    <w:rsid w:val="00390EDB"/>
    <w:rsid w:val="00392663"/>
    <w:rsid w:val="0039271C"/>
    <w:rsid w:val="003944F1"/>
    <w:rsid w:val="00394713"/>
    <w:rsid w:val="00395B6D"/>
    <w:rsid w:val="00395E64"/>
    <w:rsid w:val="003A02DD"/>
    <w:rsid w:val="003A0B61"/>
    <w:rsid w:val="003A1331"/>
    <w:rsid w:val="003A2445"/>
    <w:rsid w:val="003A41F2"/>
    <w:rsid w:val="003A6F80"/>
    <w:rsid w:val="003B0E8D"/>
    <w:rsid w:val="003B113E"/>
    <w:rsid w:val="003B1382"/>
    <w:rsid w:val="003B4A7A"/>
    <w:rsid w:val="003B571A"/>
    <w:rsid w:val="003B5F33"/>
    <w:rsid w:val="003B6CFA"/>
    <w:rsid w:val="003C066B"/>
    <w:rsid w:val="003C0AD9"/>
    <w:rsid w:val="003C14ED"/>
    <w:rsid w:val="003C22BF"/>
    <w:rsid w:val="003C30A8"/>
    <w:rsid w:val="003C30D0"/>
    <w:rsid w:val="003C3A90"/>
    <w:rsid w:val="003C3E8D"/>
    <w:rsid w:val="003C4666"/>
    <w:rsid w:val="003C484F"/>
    <w:rsid w:val="003C7DE4"/>
    <w:rsid w:val="003D12BE"/>
    <w:rsid w:val="003D14AA"/>
    <w:rsid w:val="003D23F3"/>
    <w:rsid w:val="003D2CA1"/>
    <w:rsid w:val="003D2E17"/>
    <w:rsid w:val="003D3850"/>
    <w:rsid w:val="003D49B7"/>
    <w:rsid w:val="003D4AE2"/>
    <w:rsid w:val="003D4D5B"/>
    <w:rsid w:val="003D6251"/>
    <w:rsid w:val="003D69AD"/>
    <w:rsid w:val="003D7998"/>
    <w:rsid w:val="003E10F3"/>
    <w:rsid w:val="003E3B98"/>
    <w:rsid w:val="003E3D3D"/>
    <w:rsid w:val="003E4B19"/>
    <w:rsid w:val="003E671C"/>
    <w:rsid w:val="003F022D"/>
    <w:rsid w:val="003F0F64"/>
    <w:rsid w:val="003F2101"/>
    <w:rsid w:val="003F24A6"/>
    <w:rsid w:val="003F2517"/>
    <w:rsid w:val="003F2898"/>
    <w:rsid w:val="003F2E94"/>
    <w:rsid w:val="003F37CA"/>
    <w:rsid w:val="003F3A60"/>
    <w:rsid w:val="003F3CEE"/>
    <w:rsid w:val="003F57DF"/>
    <w:rsid w:val="003F6356"/>
    <w:rsid w:val="003F6BA4"/>
    <w:rsid w:val="003F6C24"/>
    <w:rsid w:val="004017D0"/>
    <w:rsid w:val="00403739"/>
    <w:rsid w:val="00404E77"/>
    <w:rsid w:val="00405BD7"/>
    <w:rsid w:val="004064B1"/>
    <w:rsid w:val="00406F64"/>
    <w:rsid w:val="00407BEC"/>
    <w:rsid w:val="00410105"/>
    <w:rsid w:val="00411E04"/>
    <w:rsid w:val="00412495"/>
    <w:rsid w:val="0041321D"/>
    <w:rsid w:val="0041403F"/>
    <w:rsid w:val="00414EBE"/>
    <w:rsid w:val="00420981"/>
    <w:rsid w:val="00420E26"/>
    <w:rsid w:val="00420F0E"/>
    <w:rsid w:val="004210D5"/>
    <w:rsid w:val="00421C5D"/>
    <w:rsid w:val="00422743"/>
    <w:rsid w:val="00422926"/>
    <w:rsid w:val="00422DB8"/>
    <w:rsid w:val="00423AD0"/>
    <w:rsid w:val="004241E8"/>
    <w:rsid w:val="0042658A"/>
    <w:rsid w:val="00426A24"/>
    <w:rsid w:val="00426B19"/>
    <w:rsid w:val="00426CE9"/>
    <w:rsid w:val="00427693"/>
    <w:rsid w:val="004300CE"/>
    <w:rsid w:val="00431A52"/>
    <w:rsid w:val="00432257"/>
    <w:rsid w:val="004340F4"/>
    <w:rsid w:val="00434170"/>
    <w:rsid w:val="004351DA"/>
    <w:rsid w:val="00435828"/>
    <w:rsid w:val="004369BA"/>
    <w:rsid w:val="0043771F"/>
    <w:rsid w:val="00437E5E"/>
    <w:rsid w:val="004413F1"/>
    <w:rsid w:val="00442295"/>
    <w:rsid w:val="0044391C"/>
    <w:rsid w:val="00444D33"/>
    <w:rsid w:val="00447A36"/>
    <w:rsid w:val="00450E07"/>
    <w:rsid w:val="00453B2B"/>
    <w:rsid w:val="004564CF"/>
    <w:rsid w:val="00456591"/>
    <w:rsid w:val="0046074F"/>
    <w:rsid w:val="00461ECA"/>
    <w:rsid w:val="004621E7"/>
    <w:rsid w:val="00463A66"/>
    <w:rsid w:val="004709AD"/>
    <w:rsid w:val="00471AB4"/>
    <w:rsid w:val="00473834"/>
    <w:rsid w:val="00473D1C"/>
    <w:rsid w:val="00473ED9"/>
    <w:rsid w:val="00474004"/>
    <w:rsid w:val="00475676"/>
    <w:rsid w:val="004767E5"/>
    <w:rsid w:val="0047734E"/>
    <w:rsid w:val="004773BA"/>
    <w:rsid w:val="004779A2"/>
    <w:rsid w:val="00480862"/>
    <w:rsid w:val="004809E8"/>
    <w:rsid w:val="00481010"/>
    <w:rsid w:val="00481C02"/>
    <w:rsid w:val="00483ADF"/>
    <w:rsid w:val="00484700"/>
    <w:rsid w:val="00484B7C"/>
    <w:rsid w:val="00484CA0"/>
    <w:rsid w:val="004860DC"/>
    <w:rsid w:val="004864D3"/>
    <w:rsid w:val="00486CA4"/>
    <w:rsid w:val="00487494"/>
    <w:rsid w:val="00490582"/>
    <w:rsid w:val="00490FC0"/>
    <w:rsid w:val="00491333"/>
    <w:rsid w:val="004913AC"/>
    <w:rsid w:val="00491DE2"/>
    <w:rsid w:val="004926B4"/>
    <w:rsid w:val="004973B7"/>
    <w:rsid w:val="00497515"/>
    <w:rsid w:val="004A1765"/>
    <w:rsid w:val="004A1CAF"/>
    <w:rsid w:val="004A2A6B"/>
    <w:rsid w:val="004A4030"/>
    <w:rsid w:val="004A74DA"/>
    <w:rsid w:val="004A76E8"/>
    <w:rsid w:val="004B047B"/>
    <w:rsid w:val="004B0F12"/>
    <w:rsid w:val="004B1717"/>
    <w:rsid w:val="004B19D8"/>
    <w:rsid w:val="004B4254"/>
    <w:rsid w:val="004B5DF0"/>
    <w:rsid w:val="004B7527"/>
    <w:rsid w:val="004B7D24"/>
    <w:rsid w:val="004C282E"/>
    <w:rsid w:val="004C2B98"/>
    <w:rsid w:val="004C332B"/>
    <w:rsid w:val="004C6F90"/>
    <w:rsid w:val="004D134F"/>
    <w:rsid w:val="004D2882"/>
    <w:rsid w:val="004D664B"/>
    <w:rsid w:val="004D6A66"/>
    <w:rsid w:val="004D6DA8"/>
    <w:rsid w:val="004D7E60"/>
    <w:rsid w:val="004E1F48"/>
    <w:rsid w:val="004E58DC"/>
    <w:rsid w:val="004E5A1C"/>
    <w:rsid w:val="004E61F4"/>
    <w:rsid w:val="004E6428"/>
    <w:rsid w:val="004E6AE6"/>
    <w:rsid w:val="004F0C46"/>
    <w:rsid w:val="004F1E55"/>
    <w:rsid w:val="004F2D2B"/>
    <w:rsid w:val="004F3DE3"/>
    <w:rsid w:val="004F4950"/>
    <w:rsid w:val="004F4E49"/>
    <w:rsid w:val="004F7F5D"/>
    <w:rsid w:val="00502C0E"/>
    <w:rsid w:val="0050347E"/>
    <w:rsid w:val="00503AA3"/>
    <w:rsid w:val="005043A6"/>
    <w:rsid w:val="00504455"/>
    <w:rsid w:val="0050509F"/>
    <w:rsid w:val="00505A0B"/>
    <w:rsid w:val="00507460"/>
    <w:rsid w:val="00507496"/>
    <w:rsid w:val="0051771C"/>
    <w:rsid w:val="00520754"/>
    <w:rsid w:val="0052137E"/>
    <w:rsid w:val="0052219B"/>
    <w:rsid w:val="0052258D"/>
    <w:rsid w:val="00523A88"/>
    <w:rsid w:val="005242AA"/>
    <w:rsid w:val="0052512C"/>
    <w:rsid w:val="005262A9"/>
    <w:rsid w:val="00527D9B"/>
    <w:rsid w:val="005304E3"/>
    <w:rsid w:val="005315F6"/>
    <w:rsid w:val="005318ED"/>
    <w:rsid w:val="005324DA"/>
    <w:rsid w:val="0053258A"/>
    <w:rsid w:val="00534A84"/>
    <w:rsid w:val="005363B0"/>
    <w:rsid w:val="005365A4"/>
    <w:rsid w:val="00536D55"/>
    <w:rsid w:val="00540F7F"/>
    <w:rsid w:val="00541925"/>
    <w:rsid w:val="00544C9B"/>
    <w:rsid w:val="0054536D"/>
    <w:rsid w:val="005454BD"/>
    <w:rsid w:val="00546199"/>
    <w:rsid w:val="005478C4"/>
    <w:rsid w:val="005515BD"/>
    <w:rsid w:val="005529E7"/>
    <w:rsid w:val="00553134"/>
    <w:rsid w:val="00554214"/>
    <w:rsid w:val="00555652"/>
    <w:rsid w:val="0055596B"/>
    <w:rsid w:val="00555F32"/>
    <w:rsid w:val="005605BA"/>
    <w:rsid w:val="005616A5"/>
    <w:rsid w:val="00561BD8"/>
    <w:rsid w:val="00561E31"/>
    <w:rsid w:val="00561F78"/>
    <w:rsid w:val="00561FC9"/>
    <w:rsid w:val="005626BC"/>
    <w:rsid w:val="0056310C"/>
    <w:rsid w:val="00563A61"/>
    <w:rsid w:val="00563C15"/>
    <w:rsid w:val="00564094"/>
    <w:rsid w:val="00566211"/>
    <w:rsid w:val="00567068"/>
    <w:rsid w:val="00570507"/>
    <w:rsid w:val="005708EE"/>
    <w:rsid w:val="0057143D"/>
    <w:rsid w:val="00572B13"/>
    <w:rsid w:val="00573406"/>
    <w:rsid w:val="0057505B"/>
    <w:rsid w:val="0057696E"/>
    <w:rsid w:val="005769DB"/>
    <w:rsid w:val="00576DEA"/>
    <w:rsid w:val="0057798A"/>
    <w:rsid w:val="005779D3"/>
    <w:rsid w:val="00580FE6"/>
    <w:rsid w:val="00581D80"/>
    <w:rsid w:val="00581FF5"/>
    <w:rsid w:val="0058288D"/>
    <w:rsid w:val="005844C5"/>
    <w:rsid w:val="00587DE3"/>
    <w:rsid w:val="00590504"/>
    <w:rsid w:val="005919B7"/>
    <w:rsid w:val="00591FF0"/>
    <w:rsid w:val="005922F0"/>
    <w:rsid w:val="00593F61"/>
    <w:rsid w:val="00594262"/>
    <w:rsid w:val="00594B54"/>
    <w:rsid w:val="00594F25"/>
    <w:rsid w:val="0059501E"/>
    <w:rsid w:val="005952DC"/>
    <w:rsid w:val="0059709F"/>
    <w:rsid w:val="005A06BB"/>
    <w:rsid w:val="005A0A4D"/>
    <w:rsid w:val="005A0B94"/>
    <w:rsid w:val="005A4E83"/>
    <w:rsid w:val="005A5567"/>
    <w:rsid w:val="005A59D7"/>
    <w:rsid w:val="005B1A16"/>
    <w:rsid w:val="005B2723"/>
    <w:rsid w:val="005B2CB5"/>
    <w:rsid w:val="005B3168"/>
    <w:rsid w:val="005B3578"/>
    <w:rsid w:val="005B35DC"/>
    <w:rsid w:val="005B45CD"/>
    <w:rsid w:val="005B48F8"/>
    <w:rsid w:val="005B5837"/>
    <w:rsid w:val="005B5DE5"/>
    <w:rsid w:val="005B69BA"/>
    <w:rsid w:val="005C0772"/>
    <w:rsid w:val="005C1B57"/>
    <w:rsid w:val="005C35F2"/>
    <w:rsid w:val="005C35FD"/>
    <w:rsid w:val="005C3808"/>
    <w:rsid w:val="005C3F58"/>
    <w:rsid w:val="005C4B9A"/>
    <w:rsid w:val="005C5757"/>
    <w:rsid w:val="005C5778"/>
    <w:rsid w:val="005C6B9F"/>
    <w:rsid w:val="005C7CA7"/>
    <w:rsid w:val="005D3EE7"/>
    <w:rsid w:val="005D4558"/>
    <w:rsid w:val="005D6E29"/>
    <w:rsid w:val="005D7AC9"/>
    <w:rsid w:val="005E0212"/>
    <w:rsid w:val="005E1213"/>
    <w:rsid w:val="005E13B1"/>
    <w:rsid w:val="005E1593"/>
    <w:rsid w:val="005E2B6D"/>
    <w:rsid w:val="005E2F0C"/>
    <w:rsid w:val="005E4599"/>
    <w:rsid w:val="005E4F20"/>
    <w:rsid w:val="005E664A"/>
    <w:rsid w:val="005E6BA0"/>
    <w:rsid w:val="005F02BB"/>
    <w:rsid w:val="005F0316"/>
    <w:rsid w:val="005F08AB"/>
    <w:rsid w:val="005F0C8D"/>
    <w:rsid w:val="005F156F"/>
    <w:rsid w:val="005F3B64"/>
    <w:rsid w:val="005F3E55"/>
    <w:rsid w:val="005F472D"/>
    <w:rsid w:val="005F47E7"/>
    <w:rsid w:val="005F5F0F"/>
    <w:rsid w:val="005F65DE"/>
    <w:rsid w:val="0060013F"/>
    <w:rsid w:val="006009AE"/>
    <w:rsid w:val="006028D5"/>
    <w:rsid w:val="00603CF2"/>
    <w:rsid w:val="00607119"/>
    <w:rsid w:val="00610467"/>
    <w:rsid w:val="006117A5"/>
    <w:rsid w:val="0061284C"/>
    <w:rsid w:val="0061301C"/>
    <w:rsid w:val="00614232"/>
    <w:rsid w:val="006143CE"/>
    <w:rsid w:val="00614A44"/>
    <w:rsid w:val="0061582D"/>
    <w:rsid w:val="00616DE3"/>
    <w:rsid w:val="006171AE"/>
    <w:rsid w:val="00617763"/>
    <w:rsid w:val="00620B45"/>
    <w:rsid w:val="00621212"/>
    <w:rsid w:val="0062144D"/>
    <w:rsid w:val="0062165E"/>
    <w:rsid w:val="0062224C"/>
    <w:rsid w:val="00625BB4"/>
    <w:rsid w:val="00626B7A"/>
    <w:rsid w:val="00626DCF"/>
    <w:rsid w:val="00627498"/>
    <w:rsid w:val="00630217"/>
    <w:rsid w:val="00631307"/>
    <w:rsid w:val="00631EBA"/>
    <w:rsid w:val="00632126"/>
    <w:rsid w:val="00632853"/>
    <w:rsid w:val="00632D1C"/>
    <w:rsid w:val="006340AF"/>
    <w:rsid w:val="00634D82"/>
    <w:rsid w:val="00637706"/>
    <w:rsid w:val="00637B04"/>
    <w:rsid w:val="0064127A"/>
    <w:rsid w:val="0064277B"/>
    <w:rsid w:val="00643247"/>
    <w:rsid w:val="006447AF"/>
    <w:rsid w:val="0064699E"/>
    <w:rsid w:val="00646C3D"/>
    <w:rsid w:val="0064725E"/>
    <w:rsid w:val="00652F28"/>
    <w:rsid w:val="006550E0"/>
    <w:rsid w:val="006554F1"/>
    <w:rsid w:val="0065626E"/>
    <w:rsid w:val="00656799"/>
    <w:rsid w:val="0066174B"/>
    <w:rsid w:val="00661FF1"/>
    <w:rsid w:val="006660DB"/>
    <w:rsid w:val="006661F6"/>
    <w:rsid w:val="0067157A"/>
    <w:rsid w:val="0067264A"/>
    <w:rsid w:val="0067364D"/>
    <w:rsid w:val="006746A0"/>
    <w:rsid w:val="006747A9"/>
    <w:rsid w:val="006770F0"/>
    <w:rsid w:val="00677F86"/>
    <w:rsid w:val="006813F0"/>
    <w:rsid w:val="00681C18"/>
    <w:rsid w:val="00684383"/>
    <w:rsid w:val="00685097"/>
    <w:rsid w:val="0068573F"/>
    <w:rsid w:val="00686A2B"/>
    <w:rsid w:val="0068777F"/>
    <w:rsid w:val="0069093E"/>
    <w:rsid w:val="006912BB"/>
    <w:rsid w:val="00692F2E"/>
    <w:rsid w:val="00696041"/>
    <w:rsid w:val="0069639A"/>
    <w:rsid w:val="00696721"/>
    <w:rsid w:val="00696E6D"/>
    <w:rsid w:val="006A0888"/>
    <w:rsid w:val="006A1936"/>
    <w:rsid w:val="006A25D7"/>
    <w:rsid w:val="006A266F"/>
    <w:rsid w:val="006A36D0"/>
    <w:rsid w:val="006A4F18"/>
    <w:rsid w:val="006A5725"/>
    <w:rsid w:val="006A64C0"/>
    <w:rsid w:val="006A68A4"/>
    <w:rsid w:val="006B119E"/>
    <w:rsid w:val="006B1F45"/>
    <w:rsid w:val="006B2EA7"/>
    <w:rsid w:val="006B4024"/>
    <w:rsid w:val="006B4A0E"/>
    <w:rsid w:val="006B57A0"/>
    <w:rsid w:val="006B5A65"/>
    <w:rsid w:val="006B7012"/>
    <w:rsid w:val="006C0376"/>
    <w:rsid w:val="006C1119"/>
    <w:rsid w:val="006C2360"/>
    <w:rsid w:val="006C2964"/>
    <w:rsid w:val="006C69B2"/>
    <w:rsid w:val="006C6D32"/>
    <w:rsid w:val="006C7AEB"/>
    <w:rsid w:val="006D0853"/>
    <w:rsid w:val="006D132C"/>
    <w:rsid w:val="006D1EBB"/>
    <w:rsid w:val="006D452A"/>
    <w:rsid w:val="006D491A"/>
    <w:rsid w:val="006D54D6"/>
    <w:rsid w:val="006D5DD5"/>
    <w:rsid w:val="006D630F"/>
    <w:rsid w:val="006D7DEE"/>
    <w:rsid w:val="006E0823"/>
    <w:rsid w:val="006E1D76"/>
    <w:rsid w:val="006E24D9"/>
    <w:rsid w:val="006E2533"/>
    <w:rsid w:val="006E26B9"/>
    <w:rsid w:val="006E3CAF"/>
    <w:rsid w:val="006E4B76"/>
    <w:rsid w:val="006E66F7"/>
    <w:rsid w:val="006F05B8"/>
    <w:rsid w:val="006F12BA"/>
    <w:rsid w:val="006F230F"/>
    <w:rsid w:val="006F24A2"/>
    <w:rsid w:val="006F2D40"/>
    <w:rsid w:val="006F2E32"/>
    <w:rsid w:val="006F3217"/>
    <w:rsid w:val="006F3428"/>
    <w:rsid w:val="006F3547"/>
    <w:rsid w:val="006F35D9"/>
    <w:rsid w:val="006F3DA8"/>
    <w:rsid w:val="006F4904"/>
    <w:rsid w:val="006F5AF7"/>
    <w:rsid w:val="006F721E"/>
    <w:rsid w:val="00701114"/>
    <w:rsid w:val="00702086"/>
    <w:rsid w:val="0070365A"/>
    <w:rsid w:val="007038E2"/>
    <w:rsid w:val="00704057"/>
    <w:rsid w:val="0070508A"/>
    <w:rsid w:val="00705539"/>
    <w:rsid w:val="00705C14"/>
    <w:rsid w:val="0070619B"/>
    <w:rsid w:val="00706B09"/>
    <w:rsid w:val="0071022B"/>
    <w:rsid w:val="0071114A"/>
    <w:rsid w:val="00711AD2"/>
    <w:rsid w:val="00713A24"/>
    <w:rsid w:val="007151E8"/>
    <w:rsid w:val="00715A0D"/>
    <w:rsid w:val="00715E1D"/>
    <w:rsid w:val="00717726"/>
    <w:rsid w:val="0072138B"/>
    <w:rsid w:val="00721698"/>
    <w:rsid w:val="00721955"/>
    <w:rsid w:val="0072204C"/>
    <w:rsid w:val="00722C48"/>
    <w:rsid w:val="0072308D"/>
    <w:rsid w:val="007231C1"/>
    <w:rsid w:val="00723CE5"/>
    <w:rsid w:val="0072426D"/>
    <w:rsid w:val="0072491F"/>
    <w:rsid w:val="007266FB"/>
    <w:rsid w:val="00726B97"/>
    <w:rsid w:val="00726FB4"/>
    <w:rsid w:val="0072730C"/>
    <w:rsid w:val="007336A8"/>
    <w:rsid w:val="00733C0C"/>
    <w:rsid w:val="007344C4"/>
    <w:rsid w:val="00735732"/>
    <w:rsid w:val="007372FD"/>
    <w:rsid w:val="00737583"/>
    <w:rsid w:val="00737DDF"/>
    <w:rsid w:val="00740195"/>
    <w:rsid w:val="00740D3C"/>
    <w:rsid w:val="007422C9"/>
    <w:rsid w:val="00742365"/>
    <w:rsid w:val="00744BAC"/>
    <w:rsid w:val="00745B84"/>
    <w:rsid w:val="00745C85"/>
    <w:rsid w:val="0074757F"/>
    <w:rsid w:val="00752354"/>
    <w:rsid w:val="007536BC"/>
    <w:rsid w:val="00753A32"/>
    <w:rsid w:val="00753D7D"/>
    <w:rsid w:val="007546F5"/>
    <w:rsid w:val="00756F43"/>
    <w:rsid w:val="00760CF8"/>
    <w:rsid w:val="00761865"/>
    <w:rsid w:val="0076286B"/>
    <w:rsid w:val="00762F2F"/>
    <w:rsid w:val="007639EE"/>
    <w:rsid w:val="0076480C"/>
    <w:rsid w:val="00764D73"/>
    <w:rsid w:val="00765D6A"/>
    <w:rsid w:val="00766614"/>
    <w:rsid w:val="00767886"/>
    <w:rsid w:val="00767D4A"/>
    <w:rsid w:val="00770CE7"/>
    <w:rsid w:val="007724B0"/>
    <w:rsid w:val="007755A6"/>
    <w:rsid w:val="00782450"/>
    <w:rsid w:val="00782F7F"/>
    <w:rsid w:val="007846D2"/>
    <w:rsid w:val="00784716"/>
    <w:rsid w:val="00785F5B"/>
    <w:rsid w:val="00786D2A"/>
    <w:rsid w:val="00791D5E"/>
    <w:rsid w:val="00792299"/>
    <w:rsid w:val="00793F21"/>
    <w:rsid w:val="00794B76"/>
    <w:rsid w:val="00795FCC"/>
    <w:rsid w:val="0079686D"/>
    <w:rsid w:val="00796DEA"/>
    <w:rsid w:val="00797801"/>
    <w:rsid w:val="007A0AFC"/>
    <w:rsid w:val="007A10B7"/>
    <w:rsid w:val="007A1FAD"/>
    <w:rsid w:val="007A2556"/>
    <w:rsid w:val="007A4369"/>
    <w:rsid w:val="007A4883"/>
    <w:rsid w:val="007A62D5"/>
    <w:rsid w:val="007A6E3C"/>
    <w:rsid w:val="007A7ECC"/>
    <w:rsid w:val="007B04D5"/>
    <w:rsid w:val="007B10B1"/>
    <w:rsid w:val="007B1C05"/>
    <w:rsid w:val="007B4828"/>
    <w:rsid w:val="007B516F"/>
    <w:rsid w:val="007B53FE"/>
    <w:rsid w:val="007B6C2B"/>
    <w:rsid w:val="007B6DDE"/>
    <w:rsid w:val="007B7984"/>
    <w:rsid w:val="007B7EB3"/>
    <w:rsid w:val="007C06F4"/>
    <w:rsid w:val="007C1388"/>
    <w:rsid w:val="007C1D21"/>
    <w:rsid w:val="007C389D"/>
    <w:rsid w:val="007C4191"/>
    <w:rsid w:val="007C5344"/>
    <w:rsid w:val="007C5448"/>
    <w:rsid w:val="007C6483"/>
    <w:rsid w:val="007C709E"/>
    <w:rsid w:val="007C7138"/>
    <w:rsid w:val="007C7340"/>
    <w:rsid w:val="007D16D3"/>
    <w:rsid w:val="007D30DA"/>
    <w:rsid w:val="007D363B"/>
    <w:rsid w:val="007E177F"/>
    <w:rsid w:val="007E2587"/>
    <w:rsid w:val="007E3B01"/>
    <w:rsid w:val="007E494E"/>
    <w:rsid w:val="007E4F61"/>
    <w:rsid w:val="007F0014"/>
    <w:rsid w:val="007F1359"/>
    <w:rsid w:val="007F1935"/>
    <w:rsid w:val="007F2AB0"/>
    <w:rsid w:val="007F2D2A"/>
    <w:rsid w:val="007F2FF0"/>
    <w:rsid w:val="007F442F"/>
    <w:rsid w:val="007F55E6"/>
    <w:rsid w:val="00800FF2"/>
    <w:rsid w:val="008018CD"/>
    <w:rsid w:val="00801951"/>
    <w:rsid w:val="00801BDA"/>
    <w:rsid w:val="0080298E"/>
    <w:rsid w:val="008040FD"/>
    <w:rsid w:val="008055AD"/>
    <w:rsid w:val="00806C30"/>
    <w:rsid w:val="00806CC6"/>
    <w:rsid w:val="00810168"/>
    <w:rsid w:val="008102B1"/>
    <w:rsid w:val="00810BE6"/>
    <w:rsid w:val="00811109"/>
    <w:rsid w:val="0081135B"/>
    <w:rsid w:val="00811384"/>
    <w:rsid w:val="008117A7"/>
    <w:rsid w:val="00813063"/>
    <w:rsid w:val="008145B9"/>
    <w:rsid w:val="00814B20"/>
    <w:rsid w:val="0081590C"/>
    <w:rsid w:val="00815A00"/>
    <w:rsid w:val="008163A5"/>
    <w:rsid w:val="008173D2"/>
    <w:rsid w:val="00820233"/>
    <w:rsid w:val="008236C3"/>
    <w:rsid w:val="00824B84"/>
    <w:rsid w:val="008266BB"/>
    <w:rsid w:val="00830DA4"/>
    <w:rsid w:val="00831B56"/>
    <w:rsid w:val="008322C6"/>
    <w:rsid w:val="00832E64"/>
    <w:rsid w:val="008349A4"/>
    <w:rsid w:val="0083692A"/>
    <w:rsid w:val="0083766A"/>
    <w:rsid w:val="00840865"/>
    <w:rsid w:val="00842515"/>
    <w:rsid w:val="00842CD8"/>
    <w:rsid w:val="00844744"/>
    <w:rsid w:val="00846653"/>
    <w:rsid w:val="008472FA"/>
    <w:rsid w:val="008478E5"/>
    <w:rsid w:val="00850BFF"/>
    <w:rsid w:val="00851A25"/>
    <w:rsid w:val="00851DC4"/>
    <w:rsid w:val="00853DFB"/>
    <w:rsid w:val="00855A87"/>
    <w:rsid w:val="00855E80"/>
    <w:rsid w:val="008560B9"/>
    <w:rsid w:val="00856ACE"/>
    <w:rsid w:val="00856F4A"/>
    <w:rsid w:val="00857AAB"/>
    <w:rsid w:val="00857C41"/>
    <w:rsid w:val="008605CC"/>
    <w:rsid w:val="00860FA8"/>
    <w:rsid w:val="00863368"/>
    <w:rsid w:val="00864DD0"/>
    <w:rsid w:val="00864EE2"/>
    <w:rsid w:val="00865D82"/>
    <w:rsid w:val="00865DD3"/>
    <w:rsid w:val="00866B21"/>
    <w:rsid w:val="0086761A"/>
    <w:rsid w:val="00867FE0"/>
    <w:rsid w:val="00870163"/>
    <w:rsid w:val="00871D99"/>
    <w:rsid w:val="00872A11"/>
    <w:rsid w:val="008737AF"/>
    <w:rsid w:val="00875BA2"/>
    <w:rsid w:val="00877E77"/>
    <w:rsid w:val="008812BC"/>
    <w:rsid w:val="00881BDB"/>
    <w:rsid w:val="008820FC"/>
    <w:rsid w:val="00885EBE"/>
    <w:rsid w:val="00886222"/>
    <w:rsid w:val="0088702A"/>
    <w:rsid w:val="0088771A"/>
    <w:rsid w:val="00887B41"/>
    <w:rsid w:val="00891E7A"/>
    <w:rsid w:val="0089289E"/>
    <w:rsid w:val="00892EFB"/>
    <w:rsid w:val="0089366E"/>
    <w:rsid w:val="00893DB7"/>
    <w:rsid w:val="008947D4"/>
    <w:rsid w:val="00895311"/>
    <w:rsid w:val="00895641"/>
    <w:rsid w:val="008A2061"/>
    <w:rsid w:val="008A3F76"/>
    <w:rsid w:val="008A632C"/>
    <w:rsid w:val="008B1095"/>
    <w:rsid w:val="008B1F04"/>
    <w:rsid w:val="008B3281"/>
    <w:rsid w:val="008B59A7"/>
    <w:rsid w:val="008B693F"/>
    <w:rsid w:val="008B76F5"/>
    <w:rsid w:val="008B77A5"/>
    <w:rsid w:val="008C24A8"/>
    <w:rsid w:val="008C3C7A"/>
    <w:rsid w:val="008C3C81"/>
    <w:rsid w:val="008C4602"/>
    <w:rsid w:val="008C5119"/>
    <w:rsid w:val="008C749A"/>
    <w:rsid w:val="008C7FF1"/>
    <w:rsid w:val="008D374C"/>
    <w:rsid w:val="008D718C"/>
    <w:rsid w:val="008D7543"/>
    <w:rsid w:val="008D75E9"/>
    <w:rsid w:val="008E01E8"/>
    <w:rsid w:val="008E02F6"/>
    <w:rsid w:val="008E0A4E"/>
    <w:rsid w:val="008E1FC1"/>
    <w:rsid w:val="008E2ADC"/>
    <w:rsid w:val="008E4FE2"/>
    <w:rsid w:val="008E5CCA"/>
    <w:rsid w:val="008E5FD3"/>
    <w:rsid w:val="008E6DEE"/>
    <w:rsid w:val="008E70DD"/>
    <w:rsid w:val="008E7CA7"/>
    <w:rsid w:val="008F0074"/>
    <w:rsid w:val="008F0F4E"/>
    <w:rsid w:val="008F2EEF"/>
    <w:rsid w:val="008F32FE"/>
    <w:rsid w:val="008F5002"/>
    <w:rsid w:val="008F56B4"/>
    <w:rsid w:val="008F6457"/>
    <w:rsid w:val="008F66CE"/>
    <w:rsid w:val="008F6968"/>
    <w:rsid w:val="008F6EF7"/>
    <w:rsid w:val="008F7848"/>
    <w:rsid w:val="008F78B5"/>
    <w:rsid w:val="008F7DE7"/>
    <w:rsid w:val="00902548"/>
    <w:rsid w:val="00903125"/>
    <w:rsid w:val="00903309"/>
    <w:rsid w:val="00905384"/>
    <w:rsid w:val="00905C39"/>
    <w:rsid w:val="00911384"/>
    <w:rsid w:val="00911DFF"/>
    <w:rsid w:val="009138B8"/>
    <w:rsid w:val="00913DD9"/>
    <w:rsid w:val="00913E21"/>
    <w:rsid w:val="00914328"/>
    <w:rsid w:val="00916D2B"/>
    <w:rsid w:val="0091746C"/>
    <w:rsid w:val="009225E5"/>
    <w:rsid w:val="00922B0D"/>
    <w:rsid w:val="009269E8"/>
    <w:rsid w:val="00931913"/>
    <w:rsid w:val="00931A17"/>
    <w:rsid w:val="009326D0"/>
    <w:rsid w:val="00932777"/>
    <w:rsid w:val="00932C5D"/>
    <w:rsid w:val="00933571"/>
    <w:rsid w:val="00933B55"/>
    <w:rsid w:val="00935A5F"/>
    <w:rsid w:val="00935DC9"/>
    <w:rsid w:val="00937670"/>
    <w:rsid w:val="00943C9F"/>
    <w:rsid w:val="00945501"/>
    <w:rsid w:val="00950A16"/>
    <w:rsid w:val="00951999"/>
    <w:rsid w:val="00951C5B"/>
    <w:rsid w:val="0095255F"/>
    <w:rsid w:val="00952E97"/>
    <w:rsid w:val="00954CD0"/>
    <w:rsid w:val="00956199"/>
    <w:rsid w:val="00956DA1"/>
    <w:rsid w:val="00960832"/>
    <w:rsid w:val="00961516"/>
    <w:rsid w:val="0096248B"/>
    <w:rsid w:val="00962B58"/>
    <w:rsid w:val="009673FE"/>
    <w:rsid w:val="00971DB2"/>
    <w:rsid w:val="00972DE0"/>
    <w:rsid w:val="0097363F"/>
    <w:rsid w:val="00975454"/>
    <w:rsid w:val="00976E29"/>
    <w:rsid w:val="00981480"/>
    <w:rsid w:val="00982381"/>
    <w:rsid w:val="0098315F"/>
    <w:rsid w:val="009837A1"/>
    <w:rsid w:val="00983FB1"/>
    <w:rsid w:val="0098428A"/>
    <w:rsid w:val="00985149"/>
    <w:rsid w:val="00986389"/>
    <w:rsid w:val="00991A08"/>
    <w:rsid w:val="00992EF8"/>
    <w:rsid w:val="00993F61"/>
    <w:rsid w:val="00994491"/>
    <w:rsid w:val="00995652"/>
    <w:rsid w:val="00996BE1"/>
    <w:rsid w:val="009A2BF6"/>
    <w:rsid w:val="009A314A"/>
    <w:rsid w:val="009A4CBE"/>
    <w:rsid w:val="009B0EF6"/>
    <w:rsid w:val="009B2059"/>
    <w:rsid w:val="009B2135"/>
    <w:rsid w:val="009B266B"/>
    <w:rsid w:val="009B495C"/>
    <w:rsid w:val="009B4C41"/>
    <w:rsid w:val="009B6172"/>
    <w:rsid w:val="009B6429"/>
    <w:rsid w:val="009B705E"/>
    <w:rsid w:val="009C1A0B"/>
    <w:rsid w:val="009C232E"/>
    <w:rsid w:val="009C2F10"/>
    <w:rsid w:val="009C4673"/>
    <w:rsid w:val="009D12AB"/>
    <w:rsid w:val="009D226E"/>
    <w:rsid w:val="009D29BA"/>
    <w:rsid w:val="009D2FCA"/>
    <w:rsid w:val="009D4929"/>
    <w:rsid w:val="009D544E"/>
    <w:rsid w:val="009D5B62"/>
    <w:rsid w:val="009D6A02"/>
    <w:rsid w:val="009D72AC"/>
    <w:rsid w:val="009E0D30"/>
    <w:rsid w:val="009E10C1"/>
    <w:rsid w:val="009E1570"/>
    <w:rsid w:val="009E23C2"/>
    <w:rsid w:val="009E2A07"/>
    <w:rsid w:val="009E2DC6"/>
    <w:rsid w:val="009E4A36"/>
    <w:rsid w:val="009E644B"/>
    <w:rsid w:val="009F1428"/>
    <w:rsid w:val="009F233F"/>
    <w:rsid w:val="009F2B8D"/>
    <w:rsid w:val="009F714A"/>
    <w:rsid w:val="00A0087A"/>
    <w:rsid w:val="00A01142"/>
    <w:rsid w:val="00A025A1"/>
    <w:rsid w:val="00A030CB"/>
    <w:rsid w:val="00A034AC"/>
    <w:rsid w:val="00A03C20"/>
    <w:rsid w:val="00A04279"/>
    <w:rsid w:val="00A04BF7"/>
    <w:rsid w:val="00A064E2"/>
    <w:rsid w:val="00A07308"/>
    <w:rsid w:val="00A119F5"/>
    <w:rsid w:val="00A12305"/>
    <w:rsid w:val="00A12891"/>
    <w:rsid w:val="00A12E5B"/>
    <w:rsid w:val="00A14DDA"/>
    <w:rsid w:val="00A1569D"/>
    <w:rsid w:val="00A158A8"/>
    <w:rsid w:val="00A15A01"/>
    <w:rsid w:val="00A15A2D"/>
    <w:rsid w:val="00A17093"/>
    <w:rsid w:val="00A20ABC"/>
    <w:rsid w:val="00A216AD"/>
    <w:rsid w:val="00A224C3"/>
    <w:rsid w:val="00A23147"/>
    <w:rsid w:val="00A2768C"/>
    <w:rsid w:val="00A2793A"/>
    <w:rsid w:val="00A30F15"/>
    <w:rsid w:val="00A30FE5"/>
    <w:rsid w:val="00A3175E"/>
    <w:rsid w:val="00A31FBF"/>
    <w:rsid w:val="00A32FDC"/>
    <w:rsid w:val="00A3488A"/>
    <w:rsid w:val="00A358B8"/>
    <w:rsid w:val="00A35CBB"/>
    <w:rsid w:val="00A35F4E"/>
    <w:rsid w:val="00A36F8E"/>
    <w:rsid w:val="00A37708"/>
    <w:rsid w:val="00A4050E"/>
    <w:rsid w:val="00A409F5"/>
    <w:rsid w:val="00A41892"/>
    <w:rsid w:val="00A445D5"/>
    <w:rsid w:val="00A45DD6"/>
    <w:rsid w:val="00A45F98"/>
    <w:rsid w:val="00A50FD1"/>
    <w:rsid w:val="00A51C44"/>
    <w:rsid w:val="00A531DD"/>
    <w:rsid w:val="00A5536B"/>
    <w:rsid w:val="00A55382"/>
    <w:rsid w:val="00A56E1A"/>
    <w:rsid w:val="00A57863"/>
    <w:rsid w:val="00A60A40"/>
    <w:rsid w:val="00A61ACE"/>
    <w:rsid w:val="00A62451"/>
    <w:rsid w:val="00A62B82"/>
    <w:rsid w:val="00A633FF"/>
    <w:rsid w:val="00A6350E"/>
    <w:rsid w:val="00A6435B"/>
    <w:rsid w:val="00A67FBA"/>
    <w:rsid w:val="00A71340"/>
    <w:rsid w:val="00A714A3"/>
    <w:rsid w:val="00A71525"/>
    <w:rsid w:val="00A73548"/>
    <w:rsid w:val="00A740A9"/>
    <w:rsid w:val="00A745FA"/>
    <w:rsid w:val="00A74BF1"/>
    <w:rsid w:val="00A757B5"/>
    <w:rsid w:val="00A75818"/>
    <w:rsid w:val="00A7663C"/>
    <w:rsid w:val="00A767A1"/>
    <w:rsid w:val="00A767A5"/>
    <w:rsid w:val="00A778A9"/>
    <w:rsid w:val="00A80137"/>
    <w:rsid w:val="00A8036E"/>
    <w:rsid w:val="00A81481"/>
    <w:rsid w:val="00A82747"/>
    <w:rsid w:val="00A8393C"/>
    <w:rsid w:val="00A84C2E"/>
    <w:rsid w:val="00A85A6A"/>
    <w:rsid w:val="00A85AA4"/>
    <w:rsid w:val="00A868A8"/>
    <w:rsid w:val="00A8723D"/>
    <w:rsid w:val="00A9102F"/>
    <w:rsid w:val="00A95577"/>
    <w:rsid w:val="00A95DFD"/>
    <w:rsid w:val="00A9607B"/>
    <w:rsid w:val="00A976E5"/>
    <w:rsid w:val="00AA0FB6"/>
    <w:rsid w:val="00AA3C55"/>
    <w:rsid w:val="00AA5F62"/>
    <w:rsid w:val="00AA6440"/>
    <w:rsid w:val="00AA6BBF"/>
    <w:rsid w:val="00AB0291"/>
    <w:rsid w:val="00AB0826"/>
    <w:rsid w:val="00AB3A0D"/>
    <w:rsid w:val="00AB49A4"/>
    <w:rsid w:val="00AB5DA0"/>
    <w:rsid w:val="00AB7376"/>
    <w:rsid w:val="00AC0B1C"/>
    <w:rsid w:val="00AC6550"/>
    <w:rsid w:val="00AC74AA"/>
    <w:rsid w:val="00AC75E1"/>
    <w:rsid w:val="00AC799A"/>
    <w:rsid w:val="00AD034E"/>
    <w:rsid w:val="00AD0CCF"/>
    <w:rsid w:val="00AD245B"/>
    <w:rsid w:val="00AD33D2"/>
    <w:rsid w:val="00AD341E"/>
    <w:rsid w:val="00AD48D0"/>
    <w:rsid w:val="00AD4F1F"/>
    <w:rsid w:val="00AD6236"/>
    <w:rsid w:val="00AD69E3"/>
    <w:rsid w:val="00AD72EC"/>
    <w:rsid w:val="00AD78D4"/>
    <w:rsid w:val="00AE2EE0"/>
    <w:rsid w:val="00AE3AAC"/>
    <w:rsid w:val="00AE4318"/>
    <w:rsid w:val="00AE4807"/>
    <w:rsid w:val="00AE596E"/>
    <w:rsid w:val="00AF007A"/>
    <w:rsid w:val="00AF0271"/>
    <w:rsid w:val="00AF19AF"/>
    <w:rsid w:val="00AF29C6"/>
    <w:rsid w:val="00AF2B25"/>
    <w:rsid w:val="00AF367A"/>
    <w:rsid w:val="00AF3CC3"/>
    <w:rsid w:val="00AF5A35"/>
    <w:rsid w:val="00AF5A87"/>
    <w:rsid w:val="00AF5C66"/>
    <w:rsid w:val="00AF6C53"/>
    <w:rsid w:val="00AF6DF6"/>
    <w:rsid w:val="00AF7464"/>
    <w:rsid w:val="00B0071F"/>
    <w:rsid w:val="00B00851"/>
    <w:rsid w:val="00B013B1"/>
    <w:rsid w:val="00B0172E"/>
    <w:rsid w:val="00B031FE"/>
    <w:rsid w:val="00B047A6"/>
    <w:rsid w:val="00B047F9"/>
    <w:rsid w:val="00B0496B"/>
    <w:rsid w:val="00B05808"/>
    <w:rsid w:val="00B06AC4"/>
    <w:rsid w:val="00B07140"/>
    <w:rsid w:val="00B07B66"/>
    <w:rsid w:val="00B07F08"/>
    <w:rsid w:val="00B106F9"/>
    <w:rsid w:val="00B1288B"/>
    <w:rsid w:val="00B12DD4"/>
    <w:rsid w:val="00B13149"/>
    <w:rsid w:val="00B1373C"/>
    <w:rsid w:val="00B153FF"/>
    <w:rsid w:val="00B17BA7"/>
    <w:rsid w:val="00B20336"/>
    <w:rsid w:val="00B2040D"/>
    <w:rsid w:val="00B215EF"/>
    <w:rsid w:val="00B24175"/>
    <w:rsid w:val="00B27626"/>
    <w:rsid w:val="00B3000F"/>
    <w:rsid w:val="00B311CC"/>
    <w:rsid w:val="00B31610"/>
    <w:rsid w:val="00B318F2"/>
    <w:rsid w:val="00B3234B"/>
    <w:rsid w:val="00B33F19"/>
    <w:rsid w:val="00B36A26"/>
    <w:rsid w:val="00B37E67"/>
    <w:rsid w:val="00B40AE3"/>
    <w:rsid w:val="00B41199"/>
    <w:rsid w:val="00B425FC"/>
    <w:rsid w:val="00B42FEA"/>
    <w:rsid w:val="00B430B6"/>
    <w:rsid w:val="00B430CD"/>
    <w:rsid w:val="00B439C6"/>
    <w:rsid w:val="00B43ED3"/>
    <w:rsid w:val="00B44D17"/>
    <w:rsid w:val="00B4528E"/>
    <w:rsid w:val="00B459DF"/>
    <w:rsid w:val="00B47F6C"/>
    <w:rsid w:val="00B500EF"/>
    <w:rsid w:val="00B50565"/>
    <w:rsid w:val="00B52474"/>
    <w:rsid w:val="00B524A1"/>
    <w:rsid w:val="00B5428C"/>
    <w:rsid w:val="00B54B2F"/>
    <w:rsid w:val="00B556AD"/>
    <w:rsid w:val="00B55C64"/>
    <w:rsid w:val="00B61846"/>
    <w:rsid w:val="00B62F90"/>
    <w:rsid w:val="00B636AE"/>
    <w:rsid w:val="00B640BC"/>
    <w:rsid w:val="00B64420"/>
    <w:rsid w:val="00B664B2"/>
    <w:rsid w:val="00B67EB3"/>
    <w:rsid w:val="00B70079"/>
    <w:rsid w:val="00B702CF"/>
    <w:rsid w:val="00B723A6"/>
    <w:rsid w:val="00B75920"/>
    <w:rsid w:val="00B76CA2"/>
    <w:rsid w:val="00B76FF6"/>
    <w:rsid w:val="00B80110"/>
    <w:rsid w:val="00B80D24"/>
    <w:rsid w:val="00B80F8D"/>
    <w:rsid w:val="00B82C2D"/>
    <w:rsid w:val="00B84B28"/>
    <w:rsid w:val="00B853A6"/>
    <w:rsid w:val="00B86655"/>
    <w:rsid w:val="00B871AF"/>
    <w:rsid w:val="00B873FA"/>
    <w:rsid w:val="00B919D8"/>
    <w:rsid w:val="00B91BB4"/>
    <w:rsid w:val="00B9299C"/>
    <w:rsid w:val="00B932D2"/>
    <w:rsid w:val="00B9380E"/>
    <w:rsid w:val="00B949BC"/>
    <w:rsid w:val="00B95366"/>
    <w:rsid w:val="00B97161"/>
    <w:rsid w:val="00B972DA"/>
    <w:rsid w:val="00BA18FA"/>
    <w:rsid w:val="00BA2025"/>
    <w:rsid w:val="00BA2E85"/>
    <w:rsid w:val="00BA6CFC"/>
    <w:rsid w:val="00BB03F1"/>
    <w:rsid w:val="00BB11AB"/>
    <w:rsid w:val="00BB1358"/>
    <w:rsid w:val="00BB136F"/>
    <w:rsid w:val="00BB18F7"/>
    <w:rsid w:val="00BB4ABE"/>
    <w:rsid w:val="00BB4AD2"/>
    <w:rsid w:val="00BC07E3"/>
    <w:rsid w:val="00BC0EDD"/>
    <w:rsid w:val="00BC24FD"/>
    <w:rsid w:val="00BC39C6"/>
    <w:rsid w:val="00BC4DF9"/>
    <w:rsid w:val="00BC71CE"/>
    <w:rsid w:val="00BC7BB0"/>
    <w:rsid w:val="00BD0610"/>
    <w:rsid w:val="00BD11C3"/>
    <w:rsid w:val="00BD42A2"/>
    <w:rsid w:val="00BD4D9F"/>
    <w:rsid w:val="00BD4F32"/>
    <w:rsid w:val="00BD58FC"/>
    <w:rsid w:val="00BD6ADC"/>
    <w:rsid w:val="00BE0D62"/>
    <w:rsid w:val="00BE17BE"/>
    <w:rsid w:val="00BE23DA"/>
    <w:rsid w:val="00BE2599"/>
    <w:rsid w:val="00BE2C5A"/>
    <w:rsid w:val="00BE3366"/>
    <w:rsid w:val="00BE5545"/>
    <w:rsid w:val="00BE7FCF"/>
    <w:rsid w:val="00BF3687"/>
    <w:rsid w:val="00BF59F7"/>
    <w:rsid w:val="00BF5AFC"/>
    <w:rsid w:val="00BF7AFF"/>
    <w:rsid w:val="00C010EE"/>
    <w:rsid w:val="00C0115A"/>
    <w:rsid w:val="00C1149E"/>
    <w:rsid w:val="00C129B6"/>
    <w:rsid w:val="00C135B9"/>
    <w:rsid w:val="00C14B59"/>
    <w:rsid w:val="00C16170"/>
    <w:rsid w:val="00C206D2"/>
    <w:rsid w:val="00C3203D"/>
    <w:rsid w:val="00C32EBC"/>
    <w:rsid w:val="00C343E1"/>
    <w:rsid w:val="00C34584"/>
    <w:rsid w:val="00C35339"/>
    <w:rsid w:val="00C35490"/>
    <w:rsid w:val="00C376FC"/>
    <w:rsid w:val="00C40829"/>
    <w:rsid w:val="00C429A9"/>
    <w:rsid w:val="00C44496"/>
    <w:rsid w:val="00C44DE5"/>
    <w:rsid w:val="00C468C1"/>
    <w:rsid w:val="00C47E50"/>
    <w:rsid w:val="00C5139B"/>
    <w:rsid w:val="00C52DF0"/>
    <w:rsid w:val="00C536CD"/>
    <w:rsid w:val="00C538D8"/>
    <w:rsid w:val="00C551F8"/>
    <w:rsid w:val="00C57293"/>
    <w:rsid w:val="00C602D4"/>
    <w:rsid w:val="00C60EB3"/>
    <w:rsid w:val="00C63DA8"/>
    <w:rsid w:val="00C64271"/>
    <w:rsid w:val="00C65628"/>
    <w:rsid w:val="00C66CF9"/>
    <w:rsid w:val="00C670B3"/>
    <w:rsid w:val="00C7083E"/>
    <w:rsid w:val="00C71156"/>
    <w:rsid w:val="00C71B24"/>
    <w:rsid w:val="00C72793"/>
    <w:rsid w:val="00C72D80"/>
    <w:rsid w:val="00C7745A"/>
    <w:rsid w:val="00C80C4E"/>
    <w:rsid w:val="00C81396"/>
    <w:rsid w:val="00C81760"/>
    <w:rsid w:val="00C82DA8"/>
    <w:rsid w:val="00C82DDB"/>
    <w:rsid w:val="00C84451"/>
    <w:rsid w:val="00C865FB"/>
    <w:rsid w:val="00C86BBC"/>
    <w:rsid w:val="00C87695"/>
    <w:rsid w:val="00C87C79"/>
    <w:rsid w:val="00C9040B"/>
    <w:rsid w:val="00C9167A"/>
    <w:rsid w:val="00C91891"/>
    <w:rsid w:val="00C92CD6"/>
    <w:rsid w:val="00C93639"/>
    <w:rsid w:val="00C94DCF"/>
    <w:rsid w:val="00C96BE0"/>
    <w:rsid w:val="00CA2221"/>
    <w:rsid w:val="00CA2BE3"/>
    <w:rsid w:val="00CA2EC7"/>
    <w:rsid w:val="00CA54F9"/>
    <w:rsid w:val="00CA57C4"/>
    <w:rsid w:val="00CA74CA"/>
    <w:rsid w:val="00CB096C"/>
    <w:rsid w:val="00CB0BFB"/>
    <w:rsid w:val="00CB0E5B"/>
    <w:rsid w:val="00CB1188"/>
    <w:rsid w:val="00CB1324"/>
    <w:rsid w:val="00CB1A06"/>
    <w:rsid w:val="00CB20A1"/>
    <w:rsid w:val="00CB2C34"/>
    <w:rsid w:val="00CB4064"/>
    <w:rsid w:val="00CB4ACB"/>
    <w:rsid w:val="00CB4E81"/>
    <w:rsid w:val="00CB6085"/>
    <w:rsid w:val="00CB659C"/>
    <w:rsid w:val="00CB7A00"/>
    <w:rsid w:val="00CC0833"/>
    <w:rsid w:val="00CC0A8A"/>
    <w:rsid w:val="00CC3D9D"/>
    <w:rsid w:val="00CC66B2"/>
    <w:rsid w:val="00CC7711"/>
    <w:rsid w:val="00CD17C6"/>
    <w:rsid w:val="00CD1C03"/>
    <w:rsid w:val="00CD1DDE"/>
    <w:rsid w:val="00CD25D8"/>
    <w:rsid w:val="00CD2D78"/>
    <w:rsid w:val="00CD3801"/>
    <w:rsid w:val="00CD3E51"/>
    <w:rsid w:val="00CD4161"/>
    <w:rsid w:val="00CD44F8"/>
    <w:rsid w:val="00CD469B"/>
    <w:rsid w:val="00CD4A7A"/>
    <w:rsid w:val="00CD5D89"/>
    <w:rsid w:val="00CD5E04"/>
    <w:rsid w:val="00CE1225"/>
    <w:rsid w:val="00CE238E"/>
    <w:rsid w:val="00CE28BA"/>
    <w:rsid w:val="00CE3F37"/>
    <w:rsid w:val="00CE4909"/>
    <w:rsid w:val="00CF081C"/>
    <w:rsid w:val="00CF24EC"/>
    <w:rsid w:val="00CF3FEB"/>
    <w:rsid w:val="00CF42CA"/>
    <w:rsid w:val="00CF6CFF"/>
    <w:rsid w:val="00CF78CD"/>
    <w:rsid w:val="00D02843"/>
    <w:rsid w:val="00D04A4F"/>
    <w:rsid w:val="00D06E9A"/>
    <w:rsid w:val="00D11C09"/>
    <w:rsid w:val="00D124B2"/>
    <w:rsid w:val="00D12AA6"/>
    <w:rsid w:val="00D12FB4"/>
    <w:rsid w:val="00D130C6"/>
    <w:rsid w:val="00D134C2"/>
    <w:rsid w:val="00D135BD"/>
    <w:rsid w:val="00D13A89"/>
    <w:rsid w:val="00D15653"/>
    <w:rsid w:val="00D15792"/>
    <w:rsid w:val="00D22C09"/>
    <w:rsid w:val="00D2309C"/>
    <w:rsid w:val="00D24DE9"/>
    <w:rsid w:val="00D25521"/>
    <w:rsid w:val="00D26858"/>
    <w:rsid w:val="00D2692A"/>
    <w:rsid w:val="00D26C5A"/>
    <w:rsid w:val="00D27153"/>
    <w:rsid w:val="00D30412"/>
    <w:rsid w:val="00D31D1B"/>
    <w:rsid w:val="00D31D36"/>
    <w:rsid w:val="00D32DD7"/>
    <w:rsid w:val="00D32E67"/>
    <w:rsid w:val="00D334B4"/>
    <w:rsid w:val="00D34C40"/>
    <w:rsid w:val="00D352CF"/>
    <w:rsid w:val="00D357F2"/>
    <w:rsid w:val="00D3725F"/>
    <w:rsid w:val="00D41344"/>
    <w:rsid w:val="00D41799"/>
    <w:rsid w:val="00D41AD1"/>
    <w:rsid w:val="00D42F12"/>
    <w:rsid w:val="00D43F7F"/>
    <w:rsid w:val="00D4788A"/>
    <w:rsid w:val="00D50020"/>
    <w:rsid w:val="00D502C2"/>
    <w:rsid w:val="00D527FC"/>
    <w:rsid w:val="00D52E29"/>
    <w:rsid w:val="00D52ECF"/>
    <w:rsid w:val="00D544C7"/>
    <w:rsid w:val="00D5477A"/>
    <w:rsid w:val="00D55B3A"/>
    <w:rsid w:val="00D55E79"/>
    <w:rsid w:val="00D57508"/>
    <w:rsid w:val="00D5799A"/>
    <w:rsid w:val="00D61A35"/>
    <w:rsid w:val="00D62607"/>
    <w:rsid w:val="00D626E9"/>
    <w:rsid w:val="00D6364B"/>
    <w:rsid w:val="00D63FD9"/>
    <w:rsid w:val="00D64C22"/>
    <w:rsid w:val="00D678E7"/>
    <w:rsid w:val="00D67CD3"/>
    <w:rsid w:val="00D72E15"/>
    <w:rsid w:val="00D735A1"/>
    <w:rsid w:val="00D74C87"/>
    <w:rsid w:val="00D763E2"/>
    <w:rsid w:val="00D7677D"/>
    <w:rsid w:val="00D769E2"/>
    <w:rsid w:val="00D76C90"/>
    <w:rsid w:val="00D77E0C"/>
    <w:rsid w:val="00D77E53"/>
    <w:rsid w:val="00D800A0"/>
    <w:rsid w:val="00D80F21"/>
    <w:rsid w:val="00D815AC"/>
    <w:rsid w:val="00D82129"/>
    <w:rsid w:val="00D84073"/>
    <w:rsid w:val="00D86352"/>
    <w:rsid w:val="00D8636B"/>
    <w:rsid w:val="00D86577"/>
    <w:rsid w:val="00D8684E"/>
    <w:rsid w:val="00D87414"/>
    <w:rsid w:val="00D90046"/>
    <w:rsid w:val="00D902D6"/>
    <w:rsid w:val="00D92CF4"/>
    <w:rsid w:val="00D96D29"/>
    <w:rsid w:val="00D972C0"/>
    <w:rsid w:val="00DA0B18"/>
    <w:rsid w:val="00DA17C1"/>
    <w:rsid w:val="00DA218E"/>
    <w:rsid w:val="00DA374F"/>
    <w:rsid w:val="00DA4153"/>
    <w:rsid w:val="00DA671F"/>
    <w:rsid w:val="00DA6A96"/>
    <w:rsid w:val="00DA7BCE"/>
    <w:rsid w:val="00DB0244"/>
    <w:rsid w:val="00DB06F5"/>
    <w:rsid w:val="00DB1214"/>
    <w:rsid w:val="00DB287A"/>
    <w:rsid w:val="00DB3D99"/>
    <w:rsid w:val="00DB51B1"/>
    <w:rsid w:val="00DB5425"/>
    <w:rsid w:val="00DB59B8"/>
    <w:rsid w:val="00DB6D15"/>
    <w:rsid w:val="00DB7D7A"/>
    <w:rsid w:val="00DC15A3"/>
    <w:rsid w:val="00DC2149"/>
    <w:rsid w:val="00DC2907"/>
    <w:rsid w:val="00DC2D22"/>
    <w:rsid w:val="00DC475C"/>
    <w:rsid w:val="00DC4C62"/>
    <w:rsid w:val="00DC54A0"/>
    <w:rsid w:val="00DC55CF"/>
    <w:rsid w:val="00DC5CCB"/>
    <w:rsid w:val="00DC600A"/>
    <w:rsid w:val="00DC714E"/>
    <w:rsid w:val="00DC78F1"/>
    <w:rsid w:val="00DD026A"/>
    <w:rsid w:val="00DD0E5A"/>
    <w:rsid w:val="00DD16DB"/>
    <w:rsid w:val="00DD18DF"/>
    <w:rsid w:val="00DD2BEC"/>
    <w:rsid w:val="00DD3AEF"/>
    <w:rsid w:val="00DD3B7B"/>
    <w:rsid w:val="00DD6547"/>
    <w:rsid w:val="00DD69D6"/>
    <w:rsid w:val="00DD7AFB"/>
    <w:rsid w:val="00DD7B73"/>
    <w:rsid w:val="00DE0177"/>
    <w:rsid w:val="00DE1D26"/>
    <w:rsid w:val="00DE4DED"/>
    <w:rsid w:val="00DE4DEF"/>
    <w:rsid w:val="00DE5DD9"/>
    <w:rsid w:val="00DE5F6D"/>
    <w:rsid w:val="00DF2088"/>
    <w:rsid w:val="00DF23A3"/>
    <w:rsid w:val="00DF2957"/>
    <w:rsid w:val="00DF2B0C"/>
    <w:rsid w:val="00DF3971"/>
    <w:rsid w:val="00DF51E7"/>
    <w:rsid w:val="00DF6F36"/>
    <w:rsid w:val="00DF748D"/>
    <w:rsid w:val="00DF7D8F"/>
    <w:rsid w:val="00E01906"/>
    <w:rsid w:val="00E01EC7"/>
    <w:rsid w:val="00E01EE2"/>
    <w:rsid w:val="00E02999"/>
    <w:rsid w:val="00E03F09"/>
    <w:rsid w:val="00E04BA6"/>
    <w:rsid w:val="00E067E7"/>
    <w:rsid w:val="00E067F2"/>
    <w:rsid w:val="00E06A9E"/>
    <w:rsid w:val="00E07F93"/>
    <w:rsid w:val="00E1000B"/>
    <w:rsid w:val="00E11FBA"/>
    <w:rsid w:val="00E12478"/>
    <w:rsid w:val="00E12923"/>
    <w:rsid w:val="00E13287"/>
    <w:rsid w:val="00E1339F"/>
    <w:rsid w:val="00E136ED"/>
    <w:rsid w:val="00E13AF8"/>
    <w:rsid w:val="00E142DF"/>
    <w:rsid w:val="00E14776"/>
    <w:rsid w:val="00E14987"/>
    <w:rsid w:val="00E15C85"/>
    <w:rsid w:val="00E170E0"/>
    <w:rsid w:val="00E179EC"/>
    <w:rsid w:val="00E20B4A"/>
    <w:rsid w:val="00E21E44"/>
    <w:rsid w:val="00E237F7"/>
    <w:rsid w:val="00E23975"/>
    <w:rsid w:val="00E26D54"/>
    <w:rsid w:val="00E3024F"/>
    <w:rsid w:val="00E30A66"/>
    <w:rsid w:val="00E326C9"/>
    <w:rsid w:val="00E33346"/>
    <w:rsid w:val="00E34113"/>
    <w:rsid w:val="00E35B37"/>
    <w:rsid w:val="00E369B0"/>
    <w:rsid w:val="00E37538"/>
    <w:rsid w:val="00E41FCE"/>
    <w:rsid w:val="00E4230A"/>
    <w:rsid w:val="00E42A40"/>
    <w:rsid w:val="00E42AAF"/>
    <w:rsid w:val="00E43B2A"/>
    <w:rsid w:val="00E443CD"/>
    <w:rsid w:val="00E4747A"/>
    <w:rsid w:val="00E47AAF"/>
    <w:rsid w:val="00E47DB4"/>
    <w:rsid w:val="00E50CB0"/>
    <w:rsid w:val="00E52202"/>
    <w:rsid w:val="00E52539"/>
    <w:rsid w:val="00E55055"/>
    <w:rsid w:val="00E55340"/>
    <w:rsid w:val="00E55CEF"/>
    <w:rsid w:val="00E56861"/>
    <w:rsid w:val="00E57259"/>
    <w:rsid w:val="00E61653"/>
    <w:rsid w:val="00E6167F"/>
    <w:rsid w:val="00E640DF"/>
    <w:rsid w:val="00E6448A"/>
    <w:rsid w:val="00E660A1"/>
    <w:rsid w:val="00E6661C"/>
    <w:rsid w:val="00E66F79"/>
    <w:rsid w:val="00E70ED2"/>
    <w:rsid w:val="00E714AC"/>
    <w:rsid w:val="00E719CD"/>
    <w:rsid w:val="00E727B9"/>
    <w:rsid w:val="00E72FC9"/>
    <w:rsid w:val="00E75642"/>
    <w:rsid w:val="00E76C14"/>
    <w:rsid w:val="00E77A67"/>
    <w:rsid w:val="00E81162"/>
    <w:rsid w:val="00E81381"/>
    <w:rsid w:val="00E8244A"/>
    <w:rsid w:val="00E82635"/>
    <w:rsid w:val="00E82F5F"/>
    <w:rsid w:val="00E83038"/>
    <w:rsid w:val="00E8463B"/>
    <w:rsid w:val="00E84E82"/>
    <w:rsid w:val="00E86478"/>
    <w:rsid w:val="00E86542"/>
    <w:rsid w:val="00E87027"/>
    <w:rsid w:val="00E87FF5"/>
    <w:rsid w:val="00E91CDD"/>
    <w:rsid w:val="00E91FD9"/>
    <w:rsid w:val="00E924C9"/>
    <w:rsid w:val="00E92E26"/>
    <w:rsid w:val="00E93886"/>
    <w:rsid w:val="00E94082"/>
    <w:rsid w:val="00E943CF"/>
    <w:rsid w:val="00E948C7"/>
    <w:rsid w:val="00E97684"/>
    <w:rsid w:val="00EA01FE"/>
    <w:rsid w:val="00EA0E03"/>
    <w:rsid w:val="00EA153B"/>
    <w:rsid w:val="00EA28DA"/>
    <w:rsid w:val="00EA29F7"/>
    <w:rsid w:val="00EA6EBA"/>
    <w:rsid w:val="00EB0CC7"/>
    <w:rsid w:val="00EB3BF1"/>
    <w:rsid w:val="00EB78A8"/>
    <w:rsid w:val="00EC03E5"/>
    <w:rsid w:val="00EC166D"/>
    <w:rsid w:val="00EC1C19"/>
    <w:rsid w:val="00EC1DAB"/>
    <w:rsid w:val="00EC2157"/>
    <w:rsid w:val="00EC2E71"/>
    <w:rsid w:val="00EC4C80"/>
    <w:rsid w:val="00EC647D"/>
    <w:rsid w:val="00EC6574"/>
    <w:rsid w:val="00EC7F8E"/>
    <w:rsid w:val="00ED08CC"/>
    <w:rsid w:val="00ED21A9"/>
    <w:rsid w:val="00ED282C"/>
    <w:rsid w:val="00ED3524"/>
    <w:rsid w:val="00ED550A"/>
    <w:rsid w:val="00ED5939"/>
    <w:rsid w:val="00ED67A4"/>
    <w:rsid w:val="00ED7589"/>
    <w:rsid w:val="00ED75E4"/>
    <w:rsid w:val="00ED7BEF"/>
    <w:rsid w:val="00ED7F0E"/>
    <w:rsid w:val="00EE0B97"/>
    <w:rsid w:val="00EE15FA"/>
    <w:rsid w:val="00EE2F03"/>
    <w:rsid w:val="00EE4B94"/>
    <w:rsid w:val="00EE5B57"/>
    <w:rsid w:val="00EF15B8"/>
    <w:rsid w:val="00EF2503"/>
    <w:rsid w:val="00EF295F"/>
    <w:rsid w:val="00EF3334"/>
    <w:rsid w:val="00EF3765"/>
    <w:rsid w:val="00EF4769"/>
    <w:rsid w:val="00EF5DFC"/>
    <w:rsid w:val="00EF7059"/>
    <w:rsid w:val="00EF7A40"/>
    <w:rsid w:val="00F00374"/>
    <w:rsid w:val="00F00D02"/>
    <w:rsid w:val="00F011B5"/>
    <w:rsid w:val="00F015C2"/>
    <w:rsid w:val="00F01B77"/>
    <w:rsid w:val="00F02E9F"/>
    <w:rsid w:val="00F05701"/>
    <w:rsid w:val="00F10E4E"/>
    <w:rsid w:val="00F11F87"/>
    <w:rsid w:val="00F12445"/>
    <w:rsid w:val="00F1245C"/>
    <w:rsid w:val="00F12677"/>
    <w:rsid w:val="00F128E5"/>
    <w:rsid w:val="00F12C38"/>
    <w:rsid w:val="00F12DBA"/>
    <w:rsid w:val="00F150F2"/>
    <w:rsid w:val="00F153A1"/>
    <w:rsid w:val="00F16986"/>
    <w:rsid w:val="00F16B67"/>
    <w:rsid w:val="00F2132A"/>
    <w:rsid w:val="00F235F9"/>
    <w:rsid w:val="00F239AD"/>
    <w:rsid w:val="00F24B56"/>
    <w:rsid w:val="00F30F30"/>
    <w:rsid w:val="00F319C3"/>
    <w:rsid w:val="00F323D0"/>
    <w:rsid w:val="00F33E79"/>
    <w:rsid w:val="00F34075"/>
    <w:rsid w:val="00F358A4"/>
    <w:rsid w:val="00F37876"/>
    <w:rsid w:val="00F37D7D"/>
    <w:rsid w:val="00F40356"/>
    <w:rsid w:val="00F46952"/>
    <w:rsid w:val="00F50FCB"/>
    <w:rsid w:val="00F53302"/>
    <w:rsid w:val="00F560DA"/>
    <w:rsid w:val="00F5633C"/>
    <w:rsid w:val="00F57CB7"/>
    <w:rsid w:val="00F63CF9"/>
    <w:rsid w:val="00F645C7"/>
    <w:rsid w:val="00F64D8D"/>
    <w:rsid w:val="00F65D34"/>
    <w:rsid w:val="00F66A7C"/>
    <w:rsid w:val="00F673F7"/>
    <w:rsid w:val="00F6781E"/>
    <w:rsid w:val="00F70D23"/>
    <w:rsid w:val="00F71CCC"/>
    <w:rsid w:val="00F71D8B"/>
    <w:rsid w:val="00F71EF1"/>
    <w:rsid w:val="00F74741"/>
    <w:rsid w:val="00F74775"/>
    <w:rsid w:val="00F7494B"/>
    <w:rsid w:val="00F74E3C"/>
    <w:rsid w:val="00F7522C"/>
    <w:rsid w:val="00F75983"/>
    <w:rsid w:val="00F75EA8"/>
    <w:rsid w:val="00F7723A"/>
    <w:rsid w:val="00F7775E"/>
    <w:rsid w:val="00F82D38"/>
    <w:rsid w:val="00F82EC5"/>
    <w:rsid w:val="00F83CF5"/>
    <w:rsid w:val="00F85EF1"/>
    <w:rsid w:val="00F8670F"/>
    <w:rsid w:val="00F86F6E"/>
    <w:rsid w:val="00F86FE0"/>
    <w:rsid w:val="00F87D75"/>
    <w:rsid w:val="00F87F34"/>
    <w:rsid w:val="00F91B72"/>
    <w:rsid w:val="00F946B7"/>
    <w:rsid w:val="00F94E8B"/>
    <w:rsid w:val="00F95C64"/>
    <w:rsid w:val="00F97754"/>
    <w:rsid w:val="00FA0B7D"/>
    <w:rsid w:val="00FA1207"/>
    <w:rsid w:val="00FA2409"/>
    <w:rsid w:val="00FA2B50"/>
    <w:rsid w:val="00FA3479"/>
    <w:rsid w:val="00FA4EA9"/>
    <w:rsid w:val="00FA606A"/>
    <w:rsid w:val="00FA6098"/>
    <w:rsid w:val="00FB0335"/>
    <w:rsid w:val="00FB0420"/>
    <w:rsid w:val="00FB081E"/>
    <w:rsid w:val="00FB0A27"/>
    <w:rsid w:val="00FB1152"/>
    <w:rsid w:val="00FB1B2E"/>
    <w:rsid w:val="00FB6ACD"/>
    <w:rsid w:val="00FB6CA6"/>
    <w:rsid w:val="00FB7131"/>
    <w:rsid w:val="00FB7A0E"/>
    <w:rsid w:val="00FC1314"/>
    <w:rsid w:val="00FC15B4"/>
    <w:rsid w:val="00FC32BB"/>
    <w:rsid w:val="00FC3BBD"/>
    <w:rsid w:val="00FC4F7E"/>
    <w:rsid w:val="00FD16D3"/>
    <w:rsid w:val="00FD1DA9"/>
    <w:rsid w:val="00FD20A0"/>
    <w:rsid w:val="00FD340C"/>
    <w:rsid w:val="00FD4867"/>
    <w:rsid w:val="00FE1B4E"/>
    <w:rsid w:val="00FE1E0B"/>
    <w:rsid w:val="00FE5863"/>
    <w:rsid w:val="00FE67FC"/>
    <w:rsid w:val="00FF0095"/>
    <w:rsid w:val="00FF1A2B"/>
    <w:rsid w:val="00FF5FA1"/>
    <w:rsid w:val="00FF7A09"/>
    <w:rsid w:val="00FF7D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9731DB2"/>
  <w15:chartTrackingRefBased/>
  <w15:docId w15:val="{5FBDEE90-4D14-4447-9550-85B17EC49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767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A193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767A5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A767A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A767A5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006A0E"/>
    <w:rPr>
      <w:color w:val="808080"/>
    </w:rPr>
  </w:style>
  <w:style w:type="paragraph" w:styleId="a6">
    <w:name w:val="List Paragraph"/>
    <w:basedOn w:val="a"/>
    <w:uiPriority w:val="34"/>
    <w:qFormat/>
    <w:rsid w:val="00590504"/>
    <w:pPr>
      <w:ind w:firstLineChars="200" w:firstLine="420"/>
    </w:pPr>
  </w:style>
  <w:style w:type="paragraph" w:styleId="a7">
    <w:name w:val="header"/>
    <w:basedOn w:val="a"/>
    <w:link w:val="a8"/>
    <w:uiPriority w:val="99"/>
    <w:unhideWhenUsed/>
    <w:rsid w:val="006726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67264A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67264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67264A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semiHidden/>
    <w:rsid w:val="006A1936"/>
    <w:rPr>
      <w:b/>
      <w:bCs/>
      <w:sz w:val="32"/>
      <w:szCs w:val="32"/>
    </w:rPr>
  </w:style>
  <w:style w:type="character" w:styleId="ab">
    <w:name w:val="Hyperlink"/>
    <w:basedOn w:val="a0"/>
    <w:uiPriority w:val="99"/>
    <w:unhideWhenUsed/>
    <w:rsid w:val="00EC2E71"/>
    <w:rPr>
      <w:color w:val="0563C1" w:themeColor="hyperlink"/>
      <w:u w:val="single"/>
    </w:rPr>
  </w:style>
  <w:style w:type="character" w:styleId="ac">
    <w:name w:val="Mention"/>
    <w:basedOn w:val="a0"/>
    <w:uiPriority w:val="99"/>
    <w:semiHidden/>
    <w:unhideWhenUsed/>
    <w:rsid w:val="00A03C20"/>
    <w:rPr>
      <w:color w:val="2B579A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76387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46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61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yperlink" Target="http://codevs.cn/problem/1090/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29</TotalTime>
  <Pages>1</Pages>
  <Words>167</Words>
  <Characters>958</Characters>
  <Application>Microsoft Office Word</Application>
  <DocSecurity>0</DocSecurity>
  <Lines>7</Lines>
  <Paragraphs>2</Paragraphs>
  <ScaleCrop>false</ScaleCrop>
  <Company/>
  <LinksUpToDate>false</LinksUpToDate>
  <CharactersWithSpaces>11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chenyou</dc:creator>
  <cp:keywords/>
  <dc:description/>
  <cp:lastModifiedBy>林荣彬</cp:lastModifiedBy>
  <cp:revision>1849</cp:revision>
  <cp:lastPrinted>2016-11-21T12:29:00Z</cp:lastPrinted>
  <dcterms:created xsi:type="dcterms:W3CDTF">2016-05-31T07:20:00Z</dcterms:created>
  <dcterms:modified xsi:type="dcterms:W3CDTF">2017-04-05T10:18:00Z</dcterms:modified>
</cp:coreProperties>
</file>